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52F0F3A" w14:textId="047C8308" w:rsidR="005931E0" w:rsidRPr="000F2BB0" w:rsidRDefault="00AB008A">
      <w:pPr>
        <w:spacing w:after="80"/>
        <w:rPr>
          <w:rFonts w:eastAsia="黑体"/>
          <w:sz w:val="30"/>
        </w:rPr>
      </w:pPr>
      <w:bookmarkStart w:id="0" w:name="_Hlk8596865"/>
      <w:bookmarkEnd w:id="0"/>
      <w:r w:rsidRPr="000F2BB0">
        <w:rPr>
          <w:rFonts w:eastAsia="黑体"/>
          <w:sz w:val="30"/>
        </w:rPr>
        <w:t xml:space="preserve">     </w:t>
      </w:r>
      <w:r w:rsidR="005C3E07" w:rsidRPr="000F2BB0">
        <w:rPr>
          <w:rFonts w:eastAsia="黑体"/>
          <w:sz w:val="30"/>
        </w:rPr>
        <w:t>齐鲁工业大学</w:t>
      </w:r>
      <w:r w:rsidR="00721436" w:rsidRPr="000F2BB0">
        <w:rPr>
          <w:rFonts w:eastAsia="黑体"/>
          <w:sz w:val="30"/>
          <w:u w:val="single"/>
        </w:rPr>
        <w:t>2</w:t>
      </w:r>
      <w:r w:rsidR="002E6410">
        <w:rPr>
          <w:rFonts w:eastAsia="黑体"/>
          <w:sz w:val="30"/>
          <w:u w:val="single"/>
        </w:rPr>
        <w:t>1</w:t>
      </w:r>
      <w:r w:rsidR="005931E0" w:rsidRPr="000F2BB0">
        <w:rPr>
          <w:rFonts w:eastAsia="黑体"/>
          <w:sz w:val="30"/>
          <w:u w:val="single"/>
        </w:rPr>
        <w:t>/</w:t>
      </w:r>
      <w:r w:rsidR="00721436" w:rsidRPr="000F2BB0">
        <w:rPr>
          <w:rFonts w:eastAsia="黑体"/>
          <w:sz w:val="30"/>
          <w:u w:val="single"/>
        </w:rPr>
        <w:t>2</w:t>
      </w:r>
      <w:r w:rsidR="002E6410">
        <w:rPr>
          <w:rFonts w:eastAsia="黑体"/>
          <w:sz w:val="30"/>
          <w:u w:val="single"/>
        </w:rPr>
        <w:t>2</w:t>
      </w:r>
      <w:r w:rsidR="005931E0" w:rsidRPr="000F2BB0">
        <w:rPr>
          <w:rFonts w:eastAsia="黑体"/>
          <w:sz w:val="30"/>
        </w:rPr>
        <w:t>学年第</w:t>
      </w:r>
      <w:r w:rsidR="00375B27" w:rsidRPr="000F2BB0">
        <w:rPr>
          <w:rFonts w:eastAsia="黑体"/>
          <w:sz w:val="30"/>
          <w:u w:val="single"/>
        </w:rPr>
        <w:t>二</w:t>
      </w:r>
      <w:r w:rsidR="005931E0" w:rsidRPr="000F2BB0">
        <w:rPr>
          <w:rFonts w:eastAsia="黑体"/>
          <w:sz w:val="30"/>
        </w:rPr>
        <w:t>学期《</w:t>
      </w:r>
      <w:r w:rsidR="005931E0" w:rsidRPr="000F2BB0">
        <w:rPr>
          <w:rFonts w:eastAsia="黑体"/>
          <w:sz w:val="30"/>
          <w:u w:val="single"/>
        </w:rPr>
        <w:t>离散数学</w:t>
      </w:r>
      <w:r w:rsidR="00375B27" w:rsidRPr="000F2BB0">
        <w:rPr>
          <w:rFonts w:eastAsia="黑体"/>
          <w:sz w:val="30"/>
        </w:rPr>
        <w:t>》</w:t>
      </w:r>
      <w:r w:rsidR="00FF46C0" w:rsidRPr="000F2BB0">
        <w:rPr>
          <w:rFonts w:eastAsia="黑体"/>
          <w:sz w:val="30"/>
        </w:rPr>
        <w:t>期末</w:t>
      </w:r>
      <w:r w:rsidR="005931E0" w:rsidRPr="000F2BB0">
        <w:rPr>
          <w:rFonts w:eastAsia="黑体"/>
          <w:sz w:val="30"/>
        </w:rPr>
        <w:t>考试试卷</w:t>
      </w:r>
    </w:p>
    <w:p w14:paraId="5968015B" w14:textId="2D766C7A" w:rsidR="005931E0" w:rsidRPr="000F2BB0" w:rsidRDefault="002B39E2">
      <w:pPr>
        <w:spacing w:after="80"/>
        <w:jc w:val="center"/>
        <w:rPr>
          <w:rFonts w:eastAsia="黑体"/>
          <w:sz w:val="24"/>
        </w:rPr>
      </w:pPr>
      <w:r w:rsidRPr="000F2BB0">
        <w:rPr>
          <w:rFonts w:eastAsia="黑体"/>
          <w:sz w:val="24"/>
        </w:rPr>
        <w:t xml:space="preserve">                            (A</w:t>
      </w:r>
      <w:r w:rsidRPr="000F2BB0">
        <w:rPr>
          <w:rFonts w:eastAsia="黑体"/>
          <w:sz w:val="24"/>
        </w:rPr>
        <w:t>卷</w:t>
      </w:r>
      <w:r w:rsidRPr="000F2BB0">
        <w:rPr>
          <w:rFonts w:eastAsia="黑体"/>
          <w:sz w:val="24"/>
        </w:rPr>
        <w:t>)</w:t>
      </w:r>
      <w:r w:rsidRPr="000F2BB0">
        <w:rPr>
          <w:rFonts w:eastAsia="黑体"/>
          <w:sz w:val="32"/>
        </w:rPr>
        <w:t xml:space="preserve">          </w:t>
      </w:r>
      <w:r w:rsidR="005931E0" w:rsidRPr="000F2BB0">
        <w:rPr>
          <w:rFonts w:eastAsia="黑体"/>
          <w:sz w:val="24"/>
        </w:rPr>
        <w:t>（本试卷共</w:t>
      </w:r>
      <w:r w:rsidR="0067657B" w:rsidRPr="000F2BB0">
        <w:rPr>
          <w:rFonts w:eastAsia="黑体"/>
          <w:sz w:val="24"/>
        </w:rPr>
        <w:t>6</w:t>
      </w:r>
      <w:r w:rsidR="005931E0" w:rsidRPr="000F2BB0">
        <w:rPr>
          <w:rFonts w:eastAsia="黑体"/>
          <w:sz w:val="24"/>
        </w:rPr>
        <w:t>页）</w:t>
      </w:r>
    </w:p>
    <w:tbl>
      <w:tblPr>
        <w:tblpPr w:leftFromText="180" w:rightFromText="180" w:vertAnchor="text" w:tblpX="1158" w:tblpY="1"/>
        <w:tblOverlap w:val="never"/>
        <w:tblW w:w="509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576"/>
        <w:gridCol w:w="576"/>
        <w:gridCol w:w="576"/>
        <w:gridCol w:w="576"/>
        <w:gridCol w:w="576"/>
        <w:gridCol w:w="576"/>
        <w:gridCol w:w="810"/>
      </w:tblGrid>
      <w:tr w:rsidR="002E6410" w:rsidRPr="000F2BB0" w14:paraId="0923FAFC" w14:textId="77777777" w:rsidTr="002E6410">
        <w:trPr>
          <w:trHeight w:val="448"/>
        </w:trPr>
        <w:tc>
          <w:tcPr>
            <w:tcW w:w="828" w:type="dxa"/>
            <w:vAlign w:val="center"/>
          </w:tcPr>
          <w:p w14:paraId="0608DF5F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题号</w:t>
            </w:r>
          </w:p>
        </w:tc>
        <w:tc>
          <w:tcPr>
            <w:tcW w:w="576" w:type="dxa"/>
            <w:vAlign w:val="center"/>
          </w:tcPr>
          <w:p w14:paraId="1D6DF4CA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一</w:t>
            </w:r>
          </w:p>
        </w:tc>
        <w:tc>
          <w:tcPr>
            <w:tcW w:w="576" w:type="dxa"/>
            <w:vAlign w:val="center"/>
          </w:tcPr>
          <w:p w14:paraId="1E54A27B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二</w:t>
            </w:r>
          </w:p>
        </w:tc>
        <w:tc>
          <w:tcPr>
            <w:tcW w:w="576" w:type="dxa"/>
            <w:vAlign w:val="center"/>
          </w:tcPr>
          <w:p w14:paraId="2FEA0BE5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三</w:t>
            </w:r>
          </w:p>
        </w:tc>
        <w:tc>
          <w:tcPr>
            <w:tcW w:w="576" w:type="dxa"/>
            <w:tcBorders>
              <w:right w:val="single" w:sz="4" w:space="0" w:color="auto"/>
            </w:tcBorders>
            <w:vAlign w:val="center"/>
          </w:tcPr>
          <w:p w14:paraId="40D72769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四</w:t>
            </w:r>
          </w:p>
        </w:tc>
        <w:tc>
          <w:tcPr>
            <w:tcW w:w="576" w:type="dxa"/>
            <w:vAlign w:val="center"/>
          </w:tcPr>
          <w:p w14:paraId="2C2A17F6" w14:textId="61E5E34D" w:rsidR="002E6410" w:rsidRPr="000F2BB0" w:rsidRDefault="002E6410" w:rsidP="009E244F">
            <w:pPr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五</w:t>
            </w:r>
          </w:p>
        </w:tc>
        <w:tc>
          <w:tcPr>
            <w:tcW w:w="576" w:type="dxa"/>
            <w:vAlign w:val="center"/>
          </w:tcPr>
          <w:p w14:paraId="2C7A1C0A" w14:textId="61135D8D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六</w:t>
            </w:r>
          </w:p>
        </w:tc>
        <w:tc>
          <w:tcPr>
            <w:tcW w:w="810" w:type="dxa"/>
            <w:tcBorders>
              <w:left w:val="single" w:sz="4" w:space="0" w:color="auto"/>
            </w:tcBorders>
            <w:vAlign w:val="center"/>
          </w:tcPr>
          <w:p w14:paraId="190FAB1B" w14:textId="1ACF1EE9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总分</w:t>
            </w:r>
          </w:p>
        </w:tc>
      </w:tr>
      <w:tr w:rsidR="002E6410" w:rsidRPr="000F2BB0" w14:paraId="4D6DA5F1" w14:textId="77777777" w:rsidTr="002E6410">
        <w:trPr>
          <w:trHeight w:val="453"/>
        </w:trPr>
        <w:tc>
          <w:tcPr>
            <w:tcW w:w="828" w:type="dxa"/>
            <w:vAlign w:val="center"/>
          </w:tcPr>
          <w:p w14:paraId="446056A9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  <w:r w:rsidRPr="000F2BB0">
              <w:rPr>
                <w:rFonts w:eastAsia="黑体"/>
                <w:sz w:val="28"/>
              </w:rPr>
              <w:t>得分</w:t>
            </w:r>
          </w:p>
        </w:tc>
        <w:tc>
          <w:tcPr>
            <w:tcW w:w="576" w:type="dxa"/>
            <w:vAlign w:val="center"/>
          </w:tcPr>
          <w:p w14:paraId="3EE96551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576" w:type="dxa"/>
            <w:vAlign w:val="center"/>
          </w:tcPr>
          <w:p w14:paraId="1AE098B0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576" w:type="dxa"/>
            <w:vAlign w:val="center"/>
          </w:tcPr>
          <w:p w14:paraId="354E5D9F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576" w:type="dxa"/>
            <w:tcBorders>
              <w:right w:val="single" w:sz="4" w:space="0" w:color="auto"/>
            </w:tcBorders>
            <w:vAlign w:val="center"/>
          </w:tcPr>
          <w:p w14:paraId="1A6A73C2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576" w:type="dxa"/>
          </w:tcPr>
          <w:p w14:paraId="43A08C18" w14:textId="77777777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576" w:type="dxa"/>
          </w:tcPr>
          <w:p w14:paraId="03C46AEA" w14:textId="65E60026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  <w:tc>
          <w:tcPr>
            <w:tcW w:w="810" w:type="dxa"/>
            <w:tcBorders>
              <w:left w:val="single" w:sz="4" w:space="0" w:color="auto"/>
            </w:tcBorders>
            <w:vAlign w:val="center"/>
          </w:tcPr>
          <w:p w14:paraId="00E78889" w14:textId="693C7564" w:rsidR="002E6410" w:rsidRPr="000F2BB0" w:rsidRDefault="002E6410" w:rsidP="009E244F">
            <w:pPr>
              <w:jc w:val="center"/>
              <w:rPr>
                <w:rFonts w:eastAsia="黑体"/>
                <w:sz w:val="28"/>
              </w:rPr>
            </w:pPr>
          </w:p>
        </w:tc>
      </w:tr>
    </w:tbl>
    <w:p w14:paraId="0283F4E8" w14:textId="77777777" w:rsidR="005931E0" w:rsidRPr="000F2BB0" w:rsidRDefault="005931E0">
      <w:pPr>
        <w:spacing w:line="440" w:lineRule="exact"/>
        <w:ind w:firstLineChars="251" w:firstLine="605"/>
        <w:rPr>
          <w:b/>
          <w:bCs/>
          <w:sz w:val="24"/>
        </w:rPr>
      </w:pPr>
    </w:p>
    <w:p w14:paraId="1B572BDE" w14:textId="77777777" w:rsidR="005931E0" w:rsidRPr="000F2BB0" w:rsidRDefault="005931E0">
      <w:pPr>
        <w:spacing w:line="440" w:lineRule="exact"/>
        <w:ind w:firstLineChars="251" w:firstLine="605"/>
        <w:rPr>
          <w:sz w:val="24"/>
        </w:rPr>
      </w:pPr>
      <w:r w:rsidRPr="000F2BB0">
        <w:rPr>
          <w:b/>
          <w:bCs/>
          <w:sz w:val="24"/>
        </w:rPr>
        <w:t xml:space="preserve">  </w:t>
      </w:r>
      <w:r w:rsidRPr="000F2BB0">
        <w:rPr>
          <w:sz w:val="24"/>
        </w:rPr>
        <w:t xml:space="preserve"> </w:t>
      </w:r>
    </w:p>
    <w:p w14:paraId="7A3AB758" w14:textId="77777777" w:rsidR="005931E0" w:rsidRPr="000F2BB0" w:rsidRDefault="005931E0">
      <w:pPr>
        <w:spacing w:line="360" w:lineRule="auto"/>
        <w:ind w:left="851"/>
        <w:rPr>
          <w:sz w:val="24"/>
        </w:rPr>
      </w:pPr>
    </w:p>
    <w:tbl>
      <w:tblPr>
        <w:tblpPr w:leftFromText="180" w:rightFromText="180" w:vertAnchor="text" w:horzAnchor="page" w:tblpX="1213" w:tblpY="46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C37245" w:rsidRPr="000F2BB0" w14:paraId="146FB203" w14:textId="77777777" w:rsidTr="00975318">
        <w:trPr>
          <w:trHeight w:val="454"/>
        </w:trPr>
        <w:tc>
          <w:tcPr>
            <w:tcW w:w="967" w:type="dxa"/>
            <w:vAlign w:val="center"/>
          </w:tcPr>
          <w:p w14:paraId="09D87D14" w14:textId="77777777" w:rsidR="00C37245" w:rsidRPr="000F2BB0" w:rsidRDefault="00C37245" w:rsidP="00975318">
            <w:r w:rsidRPr="000F2BB0">
              <w:t>得分</w:t>
            </w:r>
          </w:p>
        </w:tc>
        <w:tc>
          <w:tcPr>
            <w:tcW w:w="967" w:type="dxa"/>
            <w:vAlign w:val="center"/>
          </w:tcPr>
          <w:p w14:paraId="51430DA7" w14:textId="77777777" w:rsidR="00C37245" w:rsidRPr="000F2BB0" w:rsidRDefault="00C37245" w:rsidP="00975318">
            <w:pPr>
              <w:ind w:leftChars="149" w:left="315" w:hangingChars="1" w:hanging="2"/>
            </w:pPr>
          </w:p>
        </w:tc>
      </w:tr>
      <w:tr w:rsidR="00C37245" w:rsidRPr="000F2BB0" w14:paraId="40E93D72" w14:textId="77777777" w:rsidTr="00975318">
        <w:trPr>
          <w:trHeight w:val="460"/>
        </w:trPr>
        <w:tc>
          <w:tcPr>
            <w:tcW w:w="967" w:type="dxa"/>
            <w:vAlign w:val="center"/>
          </w:tcPr>
          <w:p w14:paraId="1C0CD79D" w14:textId="77777777" w:rsidR="00C37245" w:rsidRPr="000F2BB0" w:rsidRDefault="00C37245" w:rsidP="00975318">
            <w:r w:rsidRPr="000F2BB0">
              <w:t>阅卷人</w:t>
            </w:r>
          </w:p>
        </w:tc>
        <w:tc>
          <w:tcPr>
            <w:tcW w:w="967" w:type="dxa"/>
            <w:vAlign w:val="center"/>
          </w:tcPr>
          <w:p w14:paraId="33B85031" w14:textId="77777777" w:rsidR="00C37245" w:rsidRPr="000F2BB0" w:rsidRDefault="00C37245" w:rsidP="00975318">
            <w:pPr>
              <w:ind w:leftChars="149" w:left="315" w:hangingChars="1" w:hanging="2"/>
            </w:pPr>
          </w:p>
        </w:tc>
      </w:tr>
    </w:tbl>
    <w:p w14:paraId="1AFEFABA" w14:textId="77777777" w:rsidR="00C37245" w:rsidRPr="000F2BB0" w:rsidRDefault="000B1516" w:rsidP="00F34A3A">
      <w:pPr>
        <w:spacing w:line="360" w:lineRule="auto"/>
        <w:rPr>
          <w:sz w:val="24"/>
        </w:rPr>
      </w:pPr>
      <w:r w:rsidRPr="000F2BB0">
        <w:rPr>
          <w:sz w:val="24"/>
        </w:rPr>
        <w:t xml:space="preserve">              </w:t>
      </w:r>
    </w:p>
    <w:p w14:paraId="4867BB71" w14:textId="36D4DE23" w:rsidR="005518D9" w:rsidRPr="000F2BB0" w:rsidRDefault="00F70EAA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一、</w:t>
      </w:r>
      <w:r w:rsidR="00C37245" w:rsidRPr="000F2BB0">
        <w:rPr>
          <w:bCs/>
          <w:sz w:val="24"/>
        </w:rPr>
        <w:t>（</w:t>
      </w:r>
      <w:r w:rsidR="005518D9" w:rsidRPr="000F2BB0">
        <w:rPr>
          <w:bCs/>
          <w:sz w:val="24"/>
        </w:rPr>
        <w:t>总分</w:t>
      </w:r>
      <w:r w:rsidR="00F8747A" w:rsidRPr="000F2BB0">
        <w:rPr>
          <w:bCs/>
          <w:sz w:val="24"/>
        </w:rPr>
        <w:t>2</w:t>
      </w:r>
      <w:r w:rsidR="004B0287">
        <w:rPr>
          <w:bCs/>
          <w:sz w:val="24"/>
        </w:rPr>
        <w:t>1</w:t>
      </w:r>
      <w:r w:rsidR="00C37245" w:rsidRPr="000F2BB0">
        <w:rPr>
          <w:bCs/>
          <w:sz w:val="24"/>
        </w:rPr>
        <w:t>分）</w:t>
      </w:r>
    </w:p>
    <w:p w14:paraId="468BC549" w14:textId="0E58F14C" w:rsidR="005518D9" w:rsidRPr="000F2BB0" w:rsidRDefault="00394F60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1.</w:t>
      </w:r>
      <w:r w:rsidR="00781434" w:rsidRPr="000F2BB0">
        <w:rPr>
          <w:bCs/>
          <w:sz w:val="24"/>
        </w:rPr>
        <w:t xml:space="preserve"> </w:t>
      </w:r>
      <w:r w:rsidR="00F8747A" w:rsidRPr="000F2BB0">
        <w:rPr>
          <w:bCs/>
          <w:sz w:val="24"/>
        </w:rPr>
        <w:t>(</w:t>
      </w:r>
      <w:r w:rsidR="00AB262A" w:rsidRPr="000F2BB0">
        <w:rPr>
          <w:bCs/>
          <w:sz w:val="24"/>
        </w:rPr>
        <w:t>4</w:t>
      </w:r>
      <w:r w:rsidR="00F8747A" w:rsidRPr="000F2BB0">
        <w:rPr>
          <w:bCs/>
          <w:sz w:val="24"/>
        </w:rPr>
        <w:t>分</w:t>
      </w:r>
      <w:r w:rsidR="00F8747A" w:rsidRPr="000F2BB0">
        <w:rPr>
          <w:bCs/>
          <w:sz w:val="24"/>
        </w:rPr>
        <w:t>)</w:t>
      </w:r>
      <w:r w:rsidR="00781434" w:rsidRPr="000F2BB0">
        <w:rPr>
          <w:bCs/>
          <w:sz w:val="24"/>
        </w:rPr>
        <w:t>符号化命题</w:t>
      </w:r>
    </w:p>
    <w:p w14:paraId="495F60D3" w14:textId="60B511EE" w:rsidR="005518D9" w:rsidRPr="000F2BB0" w:rsidRDefault="005518D9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(1)</w:t>
      </w:r>
      <w:r w:rsidRPr="000F2BB0">
        <w:rPr>
          <w:bCs/>
          <w:sz w:val="24"/>
        </w:rPr>
        <w:t>我去新华书店</w:t>
      </w:r>
      <w:r w:rsidR="00721436" w:rsidRPr="000F2BB0">
        <w:rPr>
          <w:bCs/>
          <w:sz w:val="24"/>
        </w:rPr>
        <w:t>，</w:t>
      </w:r>
      <w:r w:rsidRPr="000F2BB0">
        <w:rPr>
          <w:bCs/>
          <w:sz w:val="24"/>
        </w:rPr>
        <w:t>仅当我有时间</w:t>
      </w:r>
      <w:r w:rsidR="0023376D" w:rsidRPr="000F2BB0">
        <w:rPr>
          <w:bCs/>
          <w:sz w:val="24"/>
        </w:rPr>
        <w:t>（命题逻辑）</w:t>
      </w:r>
      <w:r w:rsidRPr="000F2BB0">
        <w:rPr>
          <w:bCs/>
          <w:sz w:val="24"/>
        </w:rPr>
        <w:t>。</w:t>
      </w:r>
    </w:p>
    <w:p w14:paraId="09E07F0A" w14:textId="712423B2" w:rsidR="00721436" w:rsidRPr="000F2BB0" w:rsidRDefault="005518D9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 xml:space="preserve">(2) </w:t>
      </w:r>
      <w:r w:rsidRPr="000F2BB0">
        <w:rPr>
          <w:bCs/>
          <w:sz w:val="24"/>
        </w:rPr>
        <w:t>每一个计算机专业的学生都学离散数学</w:t>
      </w:r>
      <w:r w:rsidR="0023376D" w:rsidRPr="000F2BB0">
        <w:rPr>
          <w:bCs/>
          <w:sz w:val="24"/>
        </w:rPr>
        <w:t>（谓词逻辑）</w:t>
      </w:r>
      <w:r w:rsidRPr="000F2BB0">
        <w:rPr>
          <w:bCs/>
          <w:sz w:val="24"/>
        </w:rPr>
        <w:t>。</w:t>
      </w:r>
    </w:p>
    <w:p w14:paraId="25896DD7" w14:textId="4CF36306" w:rsidR="00721436" w:rsidRPr="000F2BB0" w:rsidRDefault="00721436" w:rsidP="00BE5463">
      <w:pPr>
        <w:spacing w:line="360" w:lineRule="auto"/>
        <w:ind w:leftChars="400" w:left="840"/>
        <w:rPr>
          <w:bCs/>
          <w:sz w:val="24"/>
        </w:rPr>
      </w:pPr>
    </w:p>
    <w:p w14:paraId="19C5C836" w14:textId="7371D9FA" w:rsidR="00721436" w:rsidRPr="000F2BB0" w:rsidRDefault="00721436" w:rsidP="00BE5463">
      <w:pPr>
        <w:spacing w:line="360" w:lineRule="auto"/>
        <w:ind w:leftChars="400" w:left="840"/>
        <w:rPr>
          <w:bCs/>
          <w:sz w:val="24"/>
        </w:rPr>
      </w:pPr>
    </w:p>
    <w:p w14:paraId="71C451B7" w14:textId="77777777" w:rsidR="00F77655" w:rsidRPr="000F2BB0" w:rsidRDefault="00F77655" w:rsidP="00BE5463">
      <w:pPr>
        <w:spacing w:line="360" w:lineRule="auto"/>
        <w:ind w:leftChars="400" w:left="840"/>
        <w:rPr>
          <w:bCs/>
          <w:sz w:val="24"/>
        </w:rPr>
      </w:pPr>
    </w:p>
    <w:p w14:paraId="6017679F" w14:textId="4A6F08F3" w:rsidR="00975318" w:rsidRPr="000F2BB0" w:rsidRDefault="00394F60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2.</w:t>
      </w:r>
      <w:r w:rsidR="00221132" w:rsidRPr="000F2BB0">
        <w:rPr>
          <w:bCs/>
          <w:sz w:val="24"/>
        </w:rPr>
        <w:t xml:space="preserve"> </w:t>
      </w:r>
      <w:r w:rsidR="00F8747A" w:rsidRPr="000F2BB0">
        <w:rPr>
          <w:bCs/>
          <w:sz w:val="24"/>
        </w:rPr>
        <w:t>(6</w:t>
      </w:r>
      <w:r w:rsidR="00F8747A" w:rsidRPr="000F2BB0">
        <w:rPr>
          <w:bCs/>
          <w:sz w:val="24"/>
        </w:rPr>
        <w:t>分</w:t>
      </w:r>
      <w:r w:rsidR="00F8747A" w:rsidRPr="000F2BB0">
        <w:rPr>
          <w:bCs/>
          <w:sz w:val="24"/>
        </w:rPr>
        <w:t>)</w:t>
      </w:r>
      <w:r w:rsidR="00221132" w:rsidRPr="000F2BB0">
        <w:rPr>
          <w:bCs/>
          <w:sz w:val="24"/>
        </w:rPr>
        <w:t>写出</w:t>
      </w:r>
      <w:r w:rsidR="00DE677F" w:rsidRPr="000F2BB0">
        <w:rPr>
          <w:bCs/>
          <w:sz w:val="24"/>
        </w:rPr>
        <w:t>(</w:t>
      </w:r>
      <w:proofErr w:type="spellStart"/>
      <w:r w:rsidR="00384BD4" w:rsidRPr="000F2BB0">
        <w:rPr>
          <w:bCs/>
          <w:sz w:val="24"/>
        </w:rPr>
        <w:t>p</w:t>
      </w:r>
      <w:r w:rsidR="00C37245" w:rsidRPr="000F2BB0">
        <w:rPr>
          <w:bCs/>
          <w:sz w:val="24"/>
        </w:rPr>
        <w:t>→q</w:t>
      </w:r>
      <w:proofErr w:type="spellEnd"/>
      <w:r w:rsidR="00DE677F" w:rsidRPr="000F2BB0">
        <w:rPr>
          <w:bCs/>
          <w:sz w:val="24"/>
        </w:rPr>
        <w:t>)</w:t>
      </w:r>
      <w:r w:rsidR="009D4AE3" w:rsidRPr="000F2BB0">
        <w:rPr>
          <w:rFonts w:ascii="宋体" w:hAnsi="宋体" w:cs="宋体" w:hint="eastAsia"/>
        </w:rPr>
        <w:t>∧</w:t>
      </w:r>
      <w:r w:rsidR="009D4AE3" w:rsidRPr="000F2BB0">
        <w:rPr>
          <w:bCs/>
          <w:sz w:val="24"/>
        </w:rPr>
        <w:t>(</w:t>
      </w:r>
      <w:proofErr w:type="spellStart"/>
      <w:r w:rsidR="009D4AE3" w:rsidRPr="000F2BB0">
        <w:rPr>
          <w:bCs/>
          <w:sz w:val="24"/>
        </w:rPr>
        <w:t>q→r</w:t>
      </w:r>
      <w:proofErr w:type="spellEnd"/>
      <w:r w:rsidR="009D4AE3" w:rsidRPr="000F2BB0">
        <w:rPr>
          <w:bCs/>
          <w:sz w:val="24"/>
        </w:rPr>
        <w:t>)</w:t>
      </w:r>
      <w:r w:rsidR="00C37245" w:rsidRPr="000F2BB0">
        <w:rPr>
          <w:bCs/>
          <w:sz w:val="24"/>
        </w:rPr>
        <w:t>的</w:t>
      </w:r>
      <w:r w:rsidR="00221132" w:rsidRPr="000F2BB0">
        <w:rPr>
          <w:bCs/>
          <w:sz w:val="24"/>
        </w:rPr>
        <w:t>真值表，</w:t>
      </w:r>
      <w:r w:rsidR="009D4AE3" w:rsidRPr="000F2BB0">
        <w:rPr>
          <w:bCs/>
          <w:sz w:val="24"/>
        </w:rPr>
        <w:t>写出成真赋值和成假赋值</w:t>
      </w:r>
      <w:r w:rsidR="009D2889" w:rsidRPr="000F2BB0">
        <w:rPr>
          <w:bCs/>
          <w:sz w:val="24"/>
        </w:rPr>
        <w:t>。</w:t>
      </w:r>
    </w:p>
    <w:p w14:paraId="7D5E68CB" w14:textId="77777777" w:rsidR="00975318" w:rsidRPr="000F2BB0" w:rsidRDefault="00975318" w:rsidP="00975318">
      <w:pPr>
        <w:snapToGrid w:val="0"/>
        <w:spacing w:line="360" w:lineRule="auto"/>
        <w:rPr>
          <w:sz w:val="24"/>
        </w:rPr>
      </w:pPr>
    </w:p>
    <w:p w14:paraId="7E8FCEB5" w14:textId="4F86BB0C" w:rsidR="005A6721" w:rsidRPr="000F2BB0" w:rsidRDefault="005A6721" w:rsidP="005A6721">
      <w:pPr>
        <w:spacing w:line="360" w:lineRule="auto"/>
        <w:ind w:left="851"/>
        <w:rPr>
          <w:sz w:val="24"/>
        </w:rPr>
      </w:pPr>
    </w:p>
    <w:p w14:paraId="7EC2A6A7" w14:textId="0C805912" w:rsidR="00277E78" w:rsidRPr="000F2BB0" w:rsidRDefault="00277E78" w:rsidP="005A6721">
      <w:pPr>
        <w:spacing w:line="360" w:lineRule="auto"/>
        <w:ind w:left="851"/>
        <w:rPr>
          <w:sz w:val="24"/>
        </w:rPr>
      </w:pPr>
    </w:p>
    <w:p w14:paraId="32E5B984" w14:textId="6398352C" w:rsidR="00277E78" w:rsidRPr="000F2BB0" w:rsidRDefault="00277E78" w:rsidP="005A6721">
      <w:pPr>
        <w:spacing w:line="360" w:lineRule="auto"/>
        <w:ind w:left="851"/>
        <w:rPr>
          <w:sz w:val="24"/>
        </w:rPr>
      </w:pPr>
    </w:p>
    <w:p w14:paraId="613CC70D" w14:textId="51C536F2" w:rsidR="00DE677F" w:rsidRPr="000F2BB0" w:rsidRDefault="00DE677F" w:rsidP="005A6721">
      <w:pPr>
        <w:spacing w:line="360" w:lineRule="auto"/>
        <w:ind w:left="851"/>
        <w:rPr>
          <w:sz w:val="24"/>
        </w:rPr>
      </w:pPr>
    </w:p>
    <w:p w14:paraId="15D9BB75" w14:textId="2BFE75FF" w:rsidR="00DE677F" w:rsidRPr="000F2BB0" w:rsidRDefault="00DE677F" w:rsidP="005A6721">
      <w:pPr>
        <w:spacing w:line="360" w:lineRule="auto"/>
        <w:ind w:left="851"/>
        <w:rPr>
          <w:sz w:val="24"/>
        </w:rPr>
      </w:pPr>
    </w:p>
    <w:p w14:paraId="4ECD9315" w14:textId="77777777" w:rsidR="00277E78" w:rsidRPr="000F2BB0" w:rsidRDefault="00277E78" w:rsidP="005A6721">
      <w:pPr>
        <w:spacing w:line="360" w:lineRule="auto"/>
        <w:ind w:left="851"/>
        <w:rPr>
          <w:sz w:val="24"/>
        </w:rPr>
      </w:pPr>
    </w:p>
    <w:p w14:paraId="65C21133" w14:textId="6D5033BF" w:rsidR="00277E78" w:rsidRPr="000F2BB0" w:rsidRDefault="00394F60" w:rsidP="005A6721">
      <w:pPr>
        <w:spacing w:line="360" w:lineRule="auto"/>
        <w:ind w:left="851"/>
        <w:rPr>
          <w:sz w:val="24"/>
        </w:rPr>
      </w:pPr>
      <w:r w:rsidRPr="000F2BB0">
        <w:rPr>
          <w:sz w:val="24"/>
        </w:rPr>
        <w:t>3.</w:t>
      </w:r>
      <w:r w:rsidR="009C0806" w:rsidRPr="000F2BB0">
        <w:rPr>
          <w:sz w:val="24"/>
        </w:rPr>
        <w:t xml:space="preserve"> </w:t>
      </w:r>
      <w:r w:rsidR="00F8747A" w:rsidRPr="000F2BB0">
        <w:rPr>
          <w:sz w:val="24"/>
        </w:rPr>
        <w:t>(</w:t>
      </w:r>
      <w:r w:rsidR="0023376D" w:rsidRPr="000F2BB0">
        <w:rPr>
          <w:sz w:val="24"/>
        </w:rPr>
        <w:t>5</w:t>
      </w:r>
      <w:r w:rsidR="00F8747A" w:rsidRPr="000F2BB0">
        <w:rPr>
          <w:sz w:val="24"/>
        </w:rPr>
        <w:t>分</w:t>
      </w:r>
      <w:r w:rsidR="00F8747A" w:rsidRPr="000F2BB0">
        <w:rPr>
          <w:sz w:val="24"/>
        </w:rPr>
        <w:t>)</w:t>
      </w:r>
      <w:r w:rsidR="00CD38D6" w:rsidRPr="000F2BB0">
        <w:rPr>
          <w:sz w:val="24"/>
        </w:rPr>
        <w:t>用等值演算</w:t>
      </w:r>
      <w:r w:rsidR="00A576B0" w:rsidRPr="000F2BB0">
        <w:rPr>
          <w:sz w:val="24"/>
        </w:rPr>
        <w:t>法求</w:t>
      </w:r>
      <w:r w:rsidR="00517268" w:rsidRPr="000F2BB0">
        <w:rPr>
          <w:bCs/>
          <w:sz w:val="24"/>
        </w:rPr>
        <w:t>(p</w:t>
      </w:r>
      <w:r w:rsidR="004F143E" w:rsidRPr="006550BC">
        <w:rPr>
          <w:rFonts w:hAnsi="宋体" w:cs="宋体" w:hint="eastAsia"/>
        </w:rPr>
        <w:t>∨</w:t>
      </w:r>
      <w:r w:rsidR="00517268" w:rsidRPr="000F2BB0">
        <w:rPr>
          <w:bCs/>
          <w:sz w:val="24"/>
        </w:rPr>
        <w:t>q)</w:t>
      </w:r>
      <w:r w:rsidR="00AB262A" w:rsidRPr="000F2BB0">
        <w:rPr>
          <w:bCs/>
          <w:sz w:val="24"/>
        </w:rPr>
        <w:t>→r</w:t>
      </w:r>
      <w:r w:rsidR="00CD38D6" w:rsidRPr="000F2BB0">
        <w:rPr>
          <w:sz w:val="24"/>
        </w:rPr>
        <w:t>的</w:t>
      </w:r>
      <w:r w:rsidR="00A576B0" w:rsidRPr="000F2BB0">
        <w:rPr>
          <w:sz w:val="24"/>
        </w:rPr>
        <w:t>主析取范式，</w:t>
      </w:r>
      <w:r w:rsidR="00AB262A" w:rsidRPr="000F2BB0">
        <w:rPr>
          <w:sz w:val="24"/>
        </w:rPr>
        <w:t>和主合取范式</w:t>
      </w:r>
      <w:r w:rsidR="00A576B0" w:rsidRPr="000F2BB0">
        <w:rPr>
          <w:sz w:val="24"/>
        </w:rPr>
        <w:t>并判断公式的类型</w:t>
      </w:r>
      <w:r w:rsidR="00CD38D6" w:rsidRPr="000F2BB0">
        <w:rPr>
          <w:sz w:val="24"/>
        </w:rPr>
        <w:t>。</w:t>
      </w:r>
    </w:p>
    <w:p w14:paraId="5A0FC595" w14:textId="2A1BCD95" w:rsidR="00277E78" w:rsidRPr="000F2BB0" w:rsidRDefault="00277E78" w:rsidP="005A6721">
      <w:pPr>
        <w:spacing w:line="360" w:lineRule="auto"/>
        <w:ind w:left="851"/>
        <w:rPr>
          <w:sz w:val="24"/>
        </w:rPr>
      </w:pPr>
    </w:p>
    <w:p w14:paraId="07AA888D" w14:textId="781CB1ED" w:rsidR="00277E78" w:rsidRPr="000F2BB0" w:rsidRDefault="00277E78" w:rsidP="005A6721">
      <w:pPr>
        <w:spacing w:line="360" w:lineRule="auto"/>
        <w:ind w:left="851"/>
        <w:rPr>
          <w:sz w:val="24"/>
        </w:rPr>
      </w:pPr>
    </w:p>
    <w:p w14:paraId="7FE2CC5A" w14:textId="6EA07930" w:rsidR="00DE677F" w:rsidRPr="000F2BB0" w:rsidRDefault="00DE677F" w:rsidP="005A6721">
      <w:pPr>
        <w:spacing w:line="360" w:lineRule="auto"/>
        <w:ind w:left="851"/>
        <w:rPr>
          <w:sz w:val="24"/>
        </w:rPr>
      </w:pPr>
    </w:p>
    <w:p w14:paraId="4796E46A" w14:textId="79F4EC97" w:rsidR="001D0FE0" w:rsidRPr="000F2BB0" w:rsidRDefault="001D0FE0" w:rsidP="005A6721">
      <w:pPr>
        <w:spacing w:line="360" w:lineRule="auto"/>
        <w:ind w:left="851"/>
        <w:rPr>
          <w:sz w:val="24"/>
        </w:rPr>
      </w:pPr>
    </w:p>
    <w:p w14:paraId="5F72CDFB" w14:textId="63240600" w:rsidR="00277E78" w:rsidRPr="000F2BB0" w:rsidRDefault="00394F60" w:rsidP="005A6721">
      <w:pPr>
        <w:spacing w:line="360" w:lineRule="auto"/>
        <w:ind w:left="851"/>
        <w:rPr>
          <w:sz w:val="24"/>
        </w:rPr>
      </w:pPr>
      <w:r w:rsidRPr="000F2BB0">
        <w:rPr>
          <w:sz w:val="24"/>
        </w:rPr>
        <w:t>4.</w:t>
      </w:r>
      <w:r w:rsidR="00F8747A" w:rsidRPr="000F2BB0">
        <w:rPr>
          <w:sz w:val="24"/>
        </w:rPr>
        <w:t>(3</w:t>
      </w:r>
      <w:r w:rsidR="00F8747A" w:rsidRPr="000F2BB0">
        <w:rPr>
          <w:sz w:val="24"/>
        </w:rPr>
        <w:t>分</w:t>
      </w:r>
      <w:r w:rsidR="00F8747A" w:rsidRPr="000F2BB0">
        <w:rPr>
          <w:sz w:val="24"/>
        </w:rPr>
        <w:t>)</w:t>
      </w:r>
      <w:r w:rsidR="000F2BB0" w:rsidRPr="000F2BB0">
        <w:rPr>
          <w:sz w:val="24"/>
        </w:rPr>
        <w:t xml:space="preserve"> </w:t>
      </w:r>
      <w:r w:rsidR="000F2BB0" w:rsidRPr="000F2BB0">
        <w:rPr>
          <w:sz w:val="24"/>
        </w:rPr>
        <w:t>设个体域</w:t>
      </w:r>
      <w:r w:rsidR="000F2BB0" w:rsidRPr="000F2BB0">
        <w:rPr>
          <w:sz w:val="24"/>
        </w:rPr>
        <w:t xml:space="preserve">D={a, b, c}, </w:t>
      </w:r>
      <w:r w:rsidR="000F2BB0" w:rsidRPr="000F2BB0">
        <w:rPr>
          <w:sz w:val="24"/>
        </w:rPr>
        <w:t>消去公式</w:t>
      </w:r>
      <w:r w:rsidR="000F2BB0" w:rsidRPr="000F2BB0">
        <w:rPr>
          <w:sz w:val="24"/>
        </w:rPr>
        <w:sym w:font="Symbol" w:char="F022"/>
      </w:r>
      <w:r w:rsidR="000F2BB0" w:rsidRPr="000F2BB0">
        <w:rPr>
          <w:sz w:val="24"/>
        </w:rPr>
        <w:t>x</w:t>
      </w:r>
      <w:r w:rsidR="000F2BB0" w:rsidRPr="000F2BB0">
        <w:rPr>
          <w:sz w:val="24"/>
        </w:rPr>
        <w:sym w:font="Symbol" w:char="F022"/>
      </w:r>
      <w:r w:rsidR="000F2BB0" w:rsidRPr="000F2BB0">
        <w:rPr>
          <w:sz w:val="24"/>
        </w:rPr>
        <w:t>y(F(x)</w:t>
      </w:r>
      <w:r w:rsidR="00A74DC3" w:rsidRPr="004F143E">
        <w:rPr>
          <w:rFonts w:hAnsi="宋体" w:cs="宋体" w:hint="eastAsia"/>
          <w:sz w:val="24"/>
        </w:rPr>
        <w:t>∨</w:t>
      </w:r>
      <w:r w:rsidR="000F2BB0" w:rsidRPr="000F2BB0">
        <w:rPr>
          <w:bCs/>
          <w:sz w:val="24"/>
        </w:rPr>
        <w:t>G(y)</w:t>
      </w:r>
      <w:r w:rsidR="000F2BB0" w:rsidRPr="000F2BB0">
        <w:rPr>
          <w:sz w:val="24"/>
        </w:rPr>
        <w:t>)</w:t>
      </w:r>
      <w:r w:rsidR="000F2BB0">
        <w:rPr>
          <w:rFonts w:hint="eastAsia"/>
          <w:sz w:val="24"/>
        </w:rPr>
        <w:t>中的量词。</w:t>
      </w:r>
    </w:p>
    <w:p w14:paraId="5D371198" w14:textId="77777777" w:rsidR="00A74DC3" w:rsidRDefault="00A74DC3" w:rsidP="005A6721">
      <w:pPr>
        <w:spacing w:line="360" w:lineRule="auto"/>
        <w:ind w:left="851"/>
        <w:rPr>
          <w:sz w:val="24"/>
        </w:rPr>
      </w:pPr>
    </w:p>
    <w:p w14:paraId="649445BF" w14:textId="77777777" w:rsidR="00A74DC3" w:rsidRDefault="00A74DC3" w:rsidP="005A6721">
      <w:pPr>
        <w:spacing w:line="360" w:lineRule="auto"/>
        <w:ind w:left="851"/>
        <w:rPr>
          <w:sz w:val="24"/>
        </w:rPr>
      </w:pPr>
    </w:p>
    <w:p w14:paraId="2F80FE5E" w14:textId="54DE4C77" w:rsidR="00F84FDC" w:rsidRPr="000F2BB0" w:rsidRDefault="00F8747A" w:rsidP="005A6721">
      <w:pPr>
        <w:spacing w:line="360" w:lineRule="auto"/>
        <w:ind w:left="851"/>
        <w:rPr>
          <w:sz w:val="24"/>
        </w:rPr>
      </w:pPr>
      <w:r w:rsidRPr="000F2BB0">
        <w:rPr>
          <w:sz w:val="24"/>
        </w:rPr>
        <w:lastRenderedPageBreak/>
        <w:t xml:space="preserve"> </w:t>
      </w:r>
      <w:r w:rsidR="00394F60" w:rsidRPr="000F2BB0">
        <w:rPr>
          <w:sz w:val="24"/>
        </w:rPr>
        <w:t>5.</w:t>
      </w:r>
      <w:r w:rsidR="000F2BB0" w:rsidRPr="000F2BB0">
        <w:rPr>
          <w:sz w:val="24"/>
        </w:rPr>
        <w:t xml:space="preserve"> (3</w:t>
      </w:r>
      <w:r w:rsidR="000F2BB0" w:rsidRPr="000F2BB0">
        <w:rPr>
          <w:sz w:val="24"/>
        </w:rPr>
        <w:t>分</w:t>
      </w:r>
      <w:r w:rsidR="000F2BB0" w:rsidRPr="000F2BB0">
        <w:rPr>
          <w:sz w:val="24"/>
        </w:rPr>
        <w:t>)</w:t>
      </w:r>
      <w:r w:rsidR="000F2BB0">
        <w:rPr>
          <w:sz w:val="24"/>
        </w:rPr>
        <w:t xml:space="preserve"> </w:t>
      </w:r>
      <w:r w:rsidR="000F2BB0" w:rsidRPr="000F2BB0">
        <w:rPr>
          <w:sz w:val="24"/>
        </w:rPr>
        <w:t>判断公式</w:t>
      </w:r>
      <w:r w:rsidR="000F2BB0" w:rsidRPr="000F2BB0">
        <w:rPr>
          <w:sz w:val="24"/>
        </w:rPr>
        <w:t>F(x</w:t>
      </w:r>
      <w:r w:rsidR="000F2BB0">
        <w:rPr>
          <w:rFonts w:hint="eastAsia"/>
          <w:sz w:val="24"/>
        </w:rPr>
        <w:t>,</w:t>
      </w:r>
      <w:r w:rsidR="000F2BB0">
        <w:rPr>
          <w:sz w:val="24"/>
        </w:rPr>
        <w:t xml:space="preserve"> </w:t>
      </w:r>
      <w:r w:rsidR="000F2BB0">
        <w:rPr>
          <w:rFonts w:hint="eastAsia"/>
          <w:sz w:val="24"/>
        </w:rPr>
        <w:t>y</w:t>
      </w:r>
      <w:r w:rsidR="000F2BB0" w:rsidRPr="000F2BB0">
        <w:rPr>
          <w:sz w:val="24"/>
        </w:rPr>
        <w:t>)</w:t>
      </w:r>
      <w:r w:rsidR="000F2BB0" w:rsidRPr="000F2BB0">
        <w:rPr>
          <w:bCs/>
          <w:sz w:val="24"/>
        </w:rPr>
        <w:t xml:space="preserve"> →</w:t>
      </w:r>
      <w:r w:rsidR="000F2BB0">
        <w:rPr>
          <w:bCs/>
          <w:sz w:val="24"/>
        </w:rPr>
        <w:t>(</w:t>
      </w:r>
      <w:r w:rsidR="000F2BB0" w:rsidRPr="000F2BB0">
        <w:rPr>
          <w:sz w:val="24"/>
        </w:rPr>
        <w:t>G(x, y)</w:t>
      </w:r>
      <w:r w:rsidR="000F2BB0" w:rsidRPr="000F2BB0">
        <w:rPr>
          <w:bCs/>
          <w:sz w:val="24"/>
        </w:rPr>
        <w:t>→</w:t>
      </w:r>
      <w:r w:rsidR="000F2BB0" w:rsidRPr="000F2BB0">
        <w:rPr>
          <w:sz w:val="24"/>
        </w:rPr>
        <w:t>F(x</w:t>
      </w:r>
      <w:r w:rsidR="000F2BB0">
        <w:rPr>
          <w:sz w:val="24"/>
        </w:rPr>
        <w:t>, y</w:t>
      </w:r>
      <w:r w:rsidR="000F2BB0" w:rsidRPr="000F2BB0">
        <w:rPr>
          <w:sz w:val="24"/>
        </w:rPr>
        <w:t>)</w:t>
      </w:r>
      <w:r w:rsidR="000F2BB0" w:rsidRPr="000F2BB0">
        <w:rPr>
          <w:bCs/>
          <w:sz w:val="24"/>
        </w:rPr>
        <w:t>)</w:t>
      </w:r>
      <w:r w:rsidR="000F2BB0" w:rsidRPr="000F2BB0">
        <w:rPr>
          <w:bCs/>
          <w:sz w:val="24"/>
        </w:rPr>
        <w:t>的类型</w:t>
      </w:r>
      <w:r w:rsidR="00A74DC3">
        <w:rPr>
          <w:rFonts w:hint="eastAsia"/>
          <w:bCs/>
          <w:sz w:val="24"/>
        </w:rPr>
        <w:t>。</w:t>
      </w:r>
    </w:p>
    <w:p w14:paraId="60A37BE9" w14:textId="20AE7047" w:rsidR="00F77655" w:rsidRPr="000F2BB0" w:rsidRDefault="00F77655" w:rsidP="005A6721">
      <w:pPr>
        <w:spacing w:line="360" w:lineRule="auto"/>
        <w:ind w:left="851"/>
        <w:rPr>
          <w:sz w:val="24"/>
        </w:rPr>
      </w:pPr>
    </w:p>
    <w:p w14:paraId="5F161A73" w14:textId="2EAE260C" w:rsidR="00F77655" w:rsidRPr="000F2BB0" w:rsidRDefault="00F77655" w:rsidP="005A6721">
      <w:pPr>
        <w:spacing w:line="360" w:lineRule="auto"/>
        <w:ind w:left="851"/>
        <w:rPr>
          <w:sz w:val="24"/>
        </w:rPr>
      </w:pPr>
    </w:p>
    <w:p w14:paraId="69F663A3" w14:textId="4A6C4BDA" w:rsidR="00F77655" w:rsidRPr="000F2BB0" w:rsidRDefault="00F77655" w:rsidP="005A6721">
      <w:pPr>
        <w:spacing w:line="360" w:lineRule="auto"/>
        <w:ind w:left="851"/>
        <w:rPr>
          <w:sz w:val="24"/>
        </w:rPr>
      </w:pPr>
    </w:p>
    <w:p w14:paraId="79897C46" w14:textId="32FDC414" w:rsidR="00F84FDC" w:rsidRPr="000F2BB0" w:rsidRDefault="00F84FDC" w:rsidP="005A6721">
      <w:pPr>
        <w:spacing w:line="360" w:lineRule="auto"/>
        <w:ind w:left="851"/>
        <w:rPr>
          <w:sz w:val="24"/>
        </w:rPr>
      </w:pPr>
    </w:p>
    <w:p w14:paraId="16EEAEA1" w14:textId="77777777" w:rsidR="00F84FDC" w:rsidRPr="000F2BB0" w:rsidRDefault="00F84FDC" w:rsidP="005A6721">
      <w:pPr>
        <w:spacing w:line="360" w:lineRule="auto"/>
        <w:ind w:left="851"/>
        <w:rPr>
          <w:sz w:val="24"/>
        </w:rPr>
      </w:pPr>
    </w:p>
    <w:tbl>
      <w:tblPr>
        <w:tblpPr w:leftFromText="180" w:rightFromText="180" w:vertAnchor="text" w:horzAnchor="page" w:tblpX="1357" w:tblpY="22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BE5463" w:rsidRPr="000F2BB0" w14:paraId="0088A9C2" w14:textId="77777777" w:rsidTr="00BE5463">
        <w:trPr>
          <w:trHeight w:val="454"/>
        </w:trPr>
        <w:tc>
          <w:tcPr>
            <w:tcW w:w="967" w:type="dxa"/>
            <w:vAlign w:val="center"/>
          </w:tcPr>
          <w:p w14:paraId="03296392" w14:textId="77777777" w:rsidR="00BE5463" w:rsidRPr="000F2BB0" w:rsidRDefault="00BE5463" w:rsidP="00BE5463">
            <w:r w:rsidRPr="000F2BB0">
              <w:t>得分</w:t>
            </w:r>
          </w:p>
        </w:tc>
        <w:tc>
          <w:tcPr>
            <w:tcW w:w="967" w:type="dxa"/>
            <w:vAlign w:val="center"/>
          </w:tcPr>
          <w:p w14:paraId="65DD9421" w14:textId="77777777" w:rsidR="00BE5463" w:rsidRPr="000F2BB0" w:rsidRDefault="00BE5463" w:rsidP="00BE5463">
            <w:pPr>
              <w:ind w:leftChars="149" w:left="315" w:hangingChars="1" w:hanging="2"/>
            </w:pPr>
          </w:p>
        </w:tc>
      </w:tr>
      <w:tr w:rsidR="00BE5463" w:rsidRPr="000F2BB0" w14:paraId="388718D5" w14:textId="77777777" w:rsidTr="00BE5463">
        <w:trPr>
          <w:trHeight w:val="460"/>
        </w:trPr>
        <w:tc>
          <w:tcPr>
            <w:tcW w:w="967" w:type="dxa"/>
            <w:vAlign w:val="center"/>
          </w:tcPr>
          <w:p w14:paraId="15E533F2" w14:textId="77777777" w:rsidR="00BE5463" w:rsidRPr="000F2BB0" w:rsidRDefault="00BE5463" w:rsidP="00BE5463">
            <w:r w:rsidRPr="000F2BB0">
              <w:t>阅卷人</w:t>
            </w:r>
          </w:p>
        </w:tc>
        <w:tc>
          <w:tcPr>
            <w:tcW w:w="967" w:type="dxa"/>
            <w:vAlign w:val="center"/>
          </w:tcPr>
          <w:p w14:paraId="150694CC" w14:textId="77777777" w:rsidR="00BE5463" w:rsidRPr="000F2BB0" w:rsidRDefault="00BE5463" w:rsidP="00BE5463">
            <w:pPr>
              <w:ind w:leftChars="149" w:left="315" w:hangingChars="1" w:hanging="2"/>
            </w:pPr>
          </w:p>
        </w:tc>
      </w:tr>
    </w:tbl>
    <w:p w14:paraId="33C8FA0E" w14:textId="71063153" w:rsidR="00884EF6" w:rsidRPr="000F2BB0" w:rsidRDefault="00F70EAA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二、</w:t>
      </w:r>
      <w:r w:rsidR="009C0806" w:rsidRPr="000F2BB0">
        <w:rPr>
          <w:bCs/>
          <w:sz w:val="24"/>
        </w:rPr>
        <w:t>(</w:t>
      </w:r>
      <w:r w:rsidR="00992E1F" w:rsidRPr="000F2BB0">
        <w:rPr>
          <w:bCs/>
          <w:sz w:val="24"/>
        </w:rPr>
        <w:t>总分</w:t>
      </w:r>
      <w:r w:rsidR="009C0806" w:rsidRPr="000F2BB0">
        <w:rPr>
          <w:bCs/>
          <w:sz w:val="24"/>
        </w:rPr>
        <w:t>1</w:t>
      </w:r>
      <w:r w:rsidR="00B45BD0">
        <w:rPr>
          <w:bCs/>
          <w:sz w:val="24"/>
        </w:rPr>
        <w:t>3</w:t>
      </w:r>
      <w:r w:rsidR="009C0806" w:rsidRPr="000F2BB0">
        <w:rPr>
          <w:bCs/>
          <w:sz w:val="24"/>
        </w:rPr>
        <w:t>分</w:t>
      </w:r>
      <w:r w:rsidR="009C0806" w:rsidRPr="000F2BB0">
        <w:rPr>
          <w:bCs/>
          <w:sz w:val="24"/>
        </w:rPr>
        <w:t>)</w:t>
      </w:r>
      <w:r w:rsidR="005D3DAF" w:rsidRPr="000F2BB0">
        <w:rPr>
          <w:bCs/>
          <w:sz w:val="24"/>
        </w:rPr>
        <w:t>证明</w:t>
      </w:r>
      <w:r w:rsidR="000F2BB0">
        <w:rPr>
          <w:rFonts w:hint="eastAsia"/>
          <w:bCs/>
          <w:sz w:val="24"/>
        </w:rPr>
        <w:t>题</w:t>
      </w:r>
      <w:r w:rsidR="005D3DAF" w:rsidRPr="000F2BB0">
        <w:rPr>
          <w:bCs/>
          <w:sz w:val="24"/>
        </w:rPr>
        <w:t>：</w:t>
      </w:r>
    </w:p>
    <w:p w14:paraId="359A8539" w14:textId="28783206" w:rsidR="00884EF6" w:rsidRPr="000F2BB0" w:rsidRDefault="00884EF6" w:rsidP="00BE5463">
      <w:pPr>
        <w:spacing w:line="360" w:lineRule="auto"/>
        <w:ind w:leftChars="400" w:left="840"/>
        <w:rPr>
          <w:bCs/>
          <w:sz w:val="24"/>
        </w:rPr>
      </w:pPr>
      <w:r w:rsidRPr="000F2BB0">
        <w:rPr>
          <w:bCs/>
          <w:sz w:val="24"/>
        </w:rPr>
        <w:t>1.</w:t>
      </w:r>
      <w:r w:rsidR="004F143E">
        <w:rPr>
          <w:rFonts w:hint="eastAsia"/>
          <w:bCs/>
          <w:sz w:val="24"/>
        </w:rPr>
        <w:t>(</w:t>
      </w:r>
      <w:r w:rsidR="004F143E">
        <w:rPr>
          <w:bCs/>
          <w:sz w:val="24"/>
        </w:rPr>
        <w:t>3</w:t>
      </w:r>
      <w:r w:rsidR="004F143E">
        <w:rPr>
          <w:rFonts w:hint="eastAsia"/>
          <w:bCs/>
          <w:sz w:val="24"/>
        </w:rPr>
        <w:t>分</w:t>
      </w:r>
      <w:r w:rsidR="004F143E">
        <w:rPr>
          <w:rFonts w:hint="eastAsia"/>
          <w:bCs/>
          <w:sz w:val="24"/>
        </w:rPr>
        <w:t>)</w:t>
      </w:r>
      <w:r w:rsidR="000F2BB0">
        <w:rPr>
          <w:bCs/>
          <w:sz w:val="24"/>
        </w:rPr>
        <w:t xml:space="preserve"> </w:t>
      </w:r>
      <w:r w:rsidR="000F2BB0">
        <w:rPr>
          <w:rFonts w:hint="eastAsia"/>
          <w:bCs/>
          <w:sz w:val="24"/>
        </w:rPr>
        <w:t>等值演算证明：</w:t>
      </w:r>
      <w:r w:rsidRPr="000F2BB0">
        <w:rPr>
          <w:bCs/>
          <w:sz w:val="24"/>
        </w:rPr>
        <w:t>¬</w:t>
      </w:r>
      <w:r w:rsidRPr="000F2BB0">
        <w:rPr>
          <w:bCs/>
          <w:sz w:val="24"/>
        </w:rPr>
        <w:sym w:font="Symbol" w:char="F024"/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M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>)</w:t>
      </w:r>
      <w:r w:rsidRPr="000F2BB0">
        <w:rPr>
          <w:rFonts w:ascii="宋体" w:hAnsi="宋体" w:cs="宋体" w:hint="eastAsia"/>
          <w:bCs/>
          <w:sz w:val="24"/>
        </w:rPr>
        <w:t>∧</w:t>
      </w:r>
      <w:r w:rsidRPr="000F2BB0">
        <w:rPr>
          <w:bCs/>
          <w:i/>
          <w:sz w:val="24"/>
        </w:rPr>
        <w:t>F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 xml:space="preserve">)) </w:t>
      </w:r>
      <w:r w:rsidRPr="000F2BB0">
        <w:rPr>
          <w:bCs/>
          <w:sz w:val="24"/>
        </w:rPr>
        <w:sym w:font="Symbol" w:char="F0DB"/>
      </w:r>
      <w:r w:rsidRPr="000F2BB0">
        <w:rPr>
          <w:bCs/>
          <w:sz w:val="24"/>
        </w:rPr>
        <w:t xml:space="preserve"> </w:t>
      </w:r>
      <w:r w:rsidRPr="000F2BB0">
        <w:rPr>
          <w:bCs/>
          <w:sz w:val="24"/>
        </w:rPr>
        <w:sym w:font="Symbol" w:char="F022"/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M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>)→¬</w:t>
      </w:r>
      <w:r w:rsidRPr="000F2BB0">
        <w:rPr>
          <w:bCs/>
          <w:i/>
          <w:sz w:val="24"/>
        </w:rPr>
        <w:t>F</w:t>
      </w:r>
      <w:r w:rsidRPr="000F2BB0">
        <w:rPr>
          <w:bCs/>
          <w:sz w:val="24"/>
        </w:rPr>
        <w:t>(</w:t>
      </w:r>
      <w:r w:rsidRPr="000F2BB0">
        <w:rPr>
          <w:bCs/>
          <w:i/>
          <w:sz w:val="24"/>
        </w:rPr>
        <w:t>x</w:t>
      </w:r>
      <w:r w:rsidRPr="000F2BB0">
        <w:rPr>
          <w:bCs/>
          <w:sz w:val="24"/>
        </w:rPr>
        <w:t>))</w:t>
      </w:r>
      <w:r w:rsidR="004F143E">
        <w:rPr>
          <w:rFonts w:hint="eastAsia"/>
          <w:bCs/>
          <w:sz w:val="24"/>
        </w:rPr>
        <w:t>。</w:t>
      </w:r>
    </w:p>
    <w:p w14:paraId="294838FF" w14:textId="66D0C3B7" w:rsidR="00884EF6" w:rsidRPr="000F2BB0" w:rsidRDefault="00884EF6" w:rsidP="00BE5463">
      <w:pPr>
        <w:spacing w:line="360" w:lineRule="auto"/>
        <w:ind w:leftChars="400" w:left="840"/>
        <w:rPr>
          <w:bCs/>
          <w:sz w:val="24"/>
        </w:rPr>
      </w:pPr>
    </w:p>
    <w:p w14:paraId="71F12389" w14:textId="6F8AE4BD" w:rsidR="00884EF6" w:rsidRDefault="00884EF6" w:rsidP="00BE5463">
      <w:pPr>
        <w:spacing w:line="360" w:lineRule="auto"/>
        <w:ind w:leftChars="400" w:left="840"/>
        <w:rPr>
          <w:bCs/>
          <w:sz w:val="24"/>
        </w:rPr>
      </w:pPr>
    </w:p>
    <w:p w14:paraId="3E7629A3" w14:textId="54370AF6" w:rsidR="004F143E" w:rsidRDefault="004F143E" w:rsidP="00BE5463">
      <w:pPr>
        <w:spacing w:line="360" w:lineRule="auto"/>
        <w:ind w:leftChars="400" w:left="840"/>
        <w:rPr>
          <w:bCs/>
          <w:sz w:val="24"/>
        </w:rPr>
      </w:pPr>
    </w:p>
    <w:p w14:paraId="5EAC5BFA" w14:textId="0D1031E5" w:rsidR="004F143E" w:rsidRDefault="004F143E" w:rsidP="00BE5463">
      <w:pPr>
        <w:spacing w:line="360" w:lineRule="auto"/>
        <w:ind w:leftChars="400" w:left="840"/>
        <w:rPr>
          <w:bCs/>
          <w:sz w:val="24"/>
        </w:rPr>
      </w:pPr>
    </w:p>
    <w:p w14:paraId="4156CC0C" w14:textId="599ADF4D" w:rsidR="004F143E" w:rsidRDefault="004F143E" w:rsidP="00BE5463">
      <w:pPr>
        <w:spacing w:line="360" w:lineRule="auto"/>
        <w:ind w:leftChars="400" w:left="840"/>
        <w:rPr>
          <w:bCs/>
          <w:sz w:val="24"/>
        </w:rPr>
      </w:pPr>
    </w:p>
    <w:p w14:paraId="1D23926D" w14:textId="50BE1698" w:rsidR="00525248" w:rsidRPr="004F143E" w:rsidRDefault="00884EF6" w:rsidP="00BE5463">
      <w:pPr>
        <w:spacing w:line="360" w:lineRule="auto"/>
        <w:ind w:leftChars="400" w:left="840"/>
        <w:rPr>
          <w:bCs/>
          <w:sz w:val="24"/>
        </w:rPr>
      </w:pPr>
      <w:r w:rsidRPr="004F143E">
        <w:rPr>
          <w:bCs/>
          <w:sz w:val="24"/>
        </w:rPr>
        <w:t>2</w:t>
      </w:r>
      <w:r w:rsidR="00394F60" w:rsidRPr="004F143E">
        <w:rPr>
          <w:bCs/>
          <w:sz w:val="24"/>
        </w:rPr>
        <w:t>.</w:t>
      </w:r>
      <w:r w:rsidR="00382A96" w:rsidRPr="004F143E">
        <w:rPr>
          <w:bCs/>
          <w:sz w:val="24"/>
        </w:rPr>
        <w:t>（</w:t>
      </w:r>
      <w:r w:rsidR="00B45BD0">
        <w:rPr>
          <w:bCs/>
          <w:sz w:val="24"/>
        </w:rPr>
        <w:t>6</w:t>
      </w:r>
      <w:r w:rsidR="00382A96" w:rsidRPr="004F143E">
        <w:rPr>
          <w:bCs/>
          <w:sz w:val="24"/>
        </w:rPr>
        <w:t>分）</w:t>
      </w:r>
      <w:r w:rsidR="004F143E" w:rsidRPr="004F143E">
        <w:rPr>
          <w:rFonts w:hint="eastAsia"/>
          <w:bCs/>
          <w:sz w:val="24"/>
        </w:rPr>
        <w:t>前提：</w:t>
      </w:r>
      <w:r w:rsidR="004F143E" w:rsidRPr="004F143E">
        <w:rPr>
          <w:rFonts w:hint="eastAsia"/>
          <w:bCs/>
          <w:sz w:val="24"/>
        </w:rPr>
        <w:sym w:font="Symbol" w:char="F0D8"/>
      </w:r>
      <w:r w:rsidR="004F143E" w:rsidRPr="004F143E">
        <w:rPr>
          <w:rFonts w:hint="eastAsia"/>
          <w:bCs/>
          <w:sz w:val="24"/>
        </w:rPr>
        <w:t>p</w:t>
      </w:r>
      <w:r w:rsidR="004F143E" w:rsidRPr="004F143E">
        <w:rPr>
          <w:rFonts w:hAnsi="宋体" w:cs="宋体" w:hint="eastAsia"/>
          <w:sz w:val="24"/>
        </w:rPr>
        <w:t>∨</w:t>
      </w:r>
      <w:r w:rsidR="004F143E" w:rsidRPr="004F143E">
        <w:rPr>
          <w:rFonts w:hAnsi="宋体" w:cs="宋体" w:hint="eastAsia"/>
          <w:sz w:val="24"/>
        </w:rPr>
        <w:t>q</w:t>
      </w:r>
      <w:r w:rsidR="004F143E" w:rsidRPr="004F143E">
        <w:rPr>
          <w:rFonts w:hAnsi="宋体" w:cs="宋体" w:hint="eastAsia"/>
          <w:sz w:val="24"/>
        </w:rPr>
        <w:t>，</w:t>
      </w:r>
      <w:r w:rsidR="004F143E" w:rsidRPr="004F143E">
        <w:rPr>
          <w:rFonts w:hint="eastAsia"/>
          <w:bCs/>
          <w:sz w:val="24"/>
        </w:rPr>
        <w:sym w:font="Symbol" w:char="F0D8"/>
      </w:r>
      <w:r w:rsidR="004F143E" w:rsidRPr="004F143E">
        <w:rPr>
          <w:bCs/>
          <w:sz w:val="24"/>
        </w:rPr>
        <w:t>q</w:t>
      </w:r>
      <w:r w:rsidR="004F143E" w:rsidRPr="004F143E">
        <w:rPr>
          <w:rFonts w:hAnsi="宋体" w:cs="宋体" w:hint="eastAsia"/>
          <w:sz w:val="24"/>
        </w:rPr>
        <w:t>∨</w:t>
      </w:r>
      <w:r w:rsidR="004F143E" w:rsidRPr="004F143E">
        <w:rPr>
          <w:rFonts w:hAnsi="宋体" w:cs="宋体"/>
          <w:sz w:val="24"/>
        </w:rPr>
        <w:t>r</w:t>
      </w:r>
      <w:r w:rsidR="004F143E" w:rsidRPr="004F143E">
        <w:rPr>
          <w:rFonts w:hAnsi="宋体" w:cs="宋体" w:hint="eastAsia"/>
          <w:sz w:val="24"/>
        </w:rPr>
        <w:t>，</w:t>
      </w:r>
      <w:proofErr w:type="spellStart"/>
      <w:r w:rsidR="004F143E" w:rsidRPr="004F143E">
        <w:rPr>
          <w:rFonts w:hAnsi="宋体" w:cs="宋体"/>
          <w:sz w:val="24"/>
        </w:rPr>
        <w:t>r</w:t>
      </w:r>
      <w:r w:rsidR="004F143E" w:rsidRPr="004F143E">
        <w:rPr>
          <w:bCs/>
          <w:sz w:val="24"/>
        </w:rPr>
        <w:t>→s</w:t>
      </w:r>
      <w:proofErr w:type="spellEnd"/>
    </w:p>
    <w:p w14:paraId="62BFEBC5" w14:textId="665FA242" w:rsidR="004F143E" w:rsidRPr="004F143E" w:rsidRDefault="004F143E" w:rsidP="00BE5463">
      <w:pPr>
        <w:spacing w:line="360" w:lineRule="auto"/>
        <w:ind w:leftChars="400" w:left="840"/>
        <w:rPr>
          <w:bCs/>
          <w:sz w:val="24"/>
        </w:rPr>
      </w:pPr>
      <w:r w:rsidRPr="004F143E">
        <w:rPr>
          <w:rFonts w:hint="eastAsia"/>
          <w:bCs/>
          <w:sz w:val="24"/>
        </w:rPr>
        <w:t>证明：</w:t>
      </w:r>
      <w:proofErr w:type="spellStart"/>
      <w:r w:rsidRPr="004F143E">
        <w:rPr>
          <w:bCs/>
          <w:sz w:val="24"/>
        </w:rPr>
        <w:t>p→s</w:t>
      </w:r>
      <w:proofErr w:type="spellEnd"/>
    </w:p>
    <w:p w14:paraId="2EEC439D" w14:textId="6F0E8E59" w:rsidR="00A576B0" w:rsidRPr="004F143E" w:rsidRDefault="00A576B0" w:rsidP="00BE5463">
      <w:pPr>
        <w:spacing w:line="360" w:lineRule="auto"/>
        <w:ind w:leftChars="400" w:left="840"/>
        <w:rPr>
          <w:bCs/>
          <w:sz w:val="24"/>
        </w:rPr>
      </w:pPr>
    </w:p>
    <w:p w14:paraId="1C77E160" w14:textId="40D30886" w:rsidR="00A576B0" w:rsidRPr="000F2BB0" w:rsidRDefault="00A576B0" w:rsidP="00BE5463">
      <w:pPr>
        <w:spacing w:line="360" w:lineRule="auto"/>
        <w:ind w:leftChars="400" w:left="840"/>
        <w:rPr>
          <w:bCs/>
          <w:sz w:val="24"/>
        </w:rPr>
      </w:pPr>
    </w:p>
    <w:p w14:paraId="7AFACE80" w14:textId="69289FFD" w:rsidR="00A576B0" w:rsidRDefault="00A576B0" w:rsidP="00BE5463">
      <w:pPr>
        <w:spacing w:line="360" w:lineRule="auto"/>
        <w:ind w:leftChars="400" w:left="840"/>
        <w:rPr>
          <w:bCs/>
          <w:sz w:val="24"/>
        </w:rPr>
      </w:pPr>
    </w:p>
    <w:p w14:paraId="568E8BD8" w14:textId="0A50B178" w:rsidR="00A74DC3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54B508A8" w14:textId="5CF2CEE8" w:rsidR="00A74DC3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69F890AA" w14:textId="20427A86" w:rsidR="00A74DC3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3163386D" w14:textId="77777777" w:rsidR="00A74DC3" w:rsidRPr="000F2BB0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700427D4" w14:textId="6D658809" w:rsidR="009C0806" w:rsidRPr="000F2BB0" w:rsidRDefault="009C0806" w:rsidP="00BE5463">
      <w:pPr>
        <w:spacing w:line="360" w:lineRule="auto"/>
        <w:ind w:leftChars="400" w:left="840"/>
        <w:rPr>
          <w:bCs/>
          <w:sz w:val="24"/>
        </w:rPr>
      </w:pPr>
    </w:p>
    <w:p w14:paraId="675645B5" w14:textId="77777777" w:rsidR="00A74DC3" w:rsidRPr="00A74DC3" w:rsidRDefault="00884EF6" w:rsidP="00A74DC3">
      <w:pPr>
        <w:spacing w:line="360" w:lineRule="auto"/>
        <w:ind w:leftChars="400" w:left="840"/>
        <w:rPr>
          <w:bCs/>
        </w:rPr>
      </w:pPr>
      <w:r w:rsidRPr="000F2BB0">
        <w:rPr>
          <w:bCs/>
          <w:sz w:val="24"/>
        </w:rPr>
        <w:t>3</w:t>
      </w:r>
      <w:r w:rsidR="00394F60" w:rsidRPr="000F2BB0">
        <w:rPr>
          <w:bCs/>
          <w:sz w:val="24"/>
        </w:rPr>
        <w:t>.</w:t>
      </w:r>
      <w:r w:rsidR="00F8747A" w:rsidRPr="000F2BB0">
        <w:rPr>
          <w:bCs/>
          <w:sz w:val="24"/>
        </w:rPr>
        <w:t>（</w:t>
      </w:r>
      <w:r w:rsidR="004B0287">
        <w:rPr>
          <w:bCs/>
          <w:sz w:val="24"/>
        </w:rPr>
        <w:t>4</w:t>
      </w:r>
      <w:r w:rsidR="00F8747A" w:rsidRPr="000F2BB0">
        <w:rPr>
          <w:bCs/>
          <w:sz w:val="24"/>
        </w:rPr>
        <w:t>分）</w:t>
      </w:r>
      <w:r w:rsidR="00A74DC3" w:rsidRPr="00A74DC3">
        <w:rPr>
          <w:rFonts w:hint="eastAsia"/>
          <w:bCs/>
        </w:rPr>
        <w:t>前提：</w:t>
      </w:r>
      <w:r w:rsidR="00A74DC3" w:rsidRPr="00A74DC3">
        <w:rPr>
          <w:bCs/>
        </w:rPr>
        <w:sym w:font="Symbol" w:char="F022"/>
      </w:r>
      <w:r w:rsidR="00A74DC3" w:rsidRPr="00A74DC3">
        <w:rPr>
          <w:rFonts w:hint="eastAsia"/>
          <w:bCs/>
        </w:rPr>
        <w:t>x(F(x)</w:t>
      </w:r>
      <w:r w:rsidR="00A74DC3" w:rsidRPr="00A74DC3">
        <w:rPr>
          <w:rFonts w:hint="eastAsia"/>
          <w:bCs/>
        </w:rPr>
        <w:t>→</w:t>
      </w:r>
      <w:r w:rsidR="00A74DC3" w:rsidRPr="00A74DC3">
        <w:rPr>
          <w:rFonts w:hint="eastAsia"/>
          <w:bCs/>
        </w:rPr>
        <w:t>G(x)), F(s)</w:t>
      </w:r>
    </w:p>
    <w:p w14:paraId="73BD2710" w14:textId="3A911A91" w:rsidR="00A74DC3" w:rsidRPr="00A74DC3" w:rsidRDefault="00A74DC3" w:rsidP="00A74DC3">
      <w:pPr>
        <w:spacing w:line="360" w:lineRule="auto"/>
        <w:ind w:leftChars="400" w:left="840"/>
        <w:rPr>
          <w:bCs/>
          <w:sz w:val="24"/>
        </w:rPr>
      </w:pPr>
      <w:r w:rsidRPr="00A74DC3">
        <w:rPr>
          <w:rFonts w:hint="eastAsia"/>
          <w:bCs/>
          <w:sz w:val="24"/>
        </w:rPr>
        <w:t xml:space="preserve">   </w:t>
      </w:r>
      <w:r>
        <w:rPr>
          <w:rFonts w:hint="eastAsia"/>
          <w:bCs/>
          <w:sz w:val="24"/>
        </w:rPr>
        <w:t>证明</w:t>
      </w:r>
      <w:r w:rsidRPr="00A74DC3">
        <w:rPr>
          <w:rFonts w:hint="eastAsia"/>
          <w:bCs/>
          <w:sz w:val="24"/>
        </w:rPr>
        <w:t>：</w:t>
      </w:r>
      <w:r w:rsidRPr="00A74DC3">
        <w:rPr>
          <w:rFonts w:hint="eastAsia"/>
          <w:bCs/>
          <w:sz w:val="24"/>
        </w:rPr>
        <w:t>G(s)</w:t>
      </w:r>
    </w:p>
    <w:p w14:paraId="46F4CFDA" w14:textId="579E19F2" w:rsidR="00B45BD0" w:rsidRDefault="00B45BD0" w:rsidP="00A74DC3">
      <w:pPr>
        <w:spacing w:line="360" w:lineRule="auto"/>
        <w:ind w:leftChars="400" w:left="840"/>
        <w:rPr>
          <w:bCs/>
          <w:sz w:val="24"/>
        </w:rPr>
      </w:pPr>
    </w:p>
    <w:p w14:paraId="4E736E1A" w14:textId="7F95A175" w:rsidR="004F143E" w:rsidRDefault="004F143E" w:rsidP="00BE5463">
      <w:pPr>
        <w:spacing w:line="360" w:lineRule="auto"/>
        <w:ind w:leftChars="400" w:left="840"/>
        <w:rPr>
          <w:bCs/>
          <w:sz w:val="24"/>
        </w:rPr>
      </w:pPr>
    </w:p>
    <w:p w14:paraId="2A6004A9" w14:textId="3F27F02F" w:rsidR="004F143E" w:rsidRDefault="004F143E" w:rsidP="00BE5463">
      <w:pPr>
        <w:spacing w:line="360" w:lineRule="auto"/>
        <w:ind w:leftChars="400" w:left="840"/>
        <w:rPr>
          <w:bCs/>
          <w:sz w:val="24"/>
        </w:rPr>
      </w:pPr>
    </w:p>
    <w:p w14:paraId="24B2036D" w14:textId="0BB4EE68" w:rsidR="00A74DC3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372AC04F" w14:textId="4307FF44" w:rsidR="00A74DC3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24D8BB42" w14:textId="77777777" w:rsidR="00A74DC3" w:rsidRPr="004F143E" w:rsidRDefault="00A74DC3" w:rsidP="00BE5463">
      <w:pPr>
        <w:spacing w:line="360" w:lineRule="auto"/>
        <w:ind w:leftChars="400" w:left="840"/>
        <w:rPr>
          <w:bCs/>
          <w:sz w:val="24"/>
        </w:rPr>
      </w:pPr>
    </w:p>
    <w:p w14:paraId="2E257459" w14:textId="000F59ED" w:rsidR="0046531C" w:rsidRPr="000F2BB0" w:rsidRDefault="0046531C">
      <w:pPr>
        <w:widowControl/>
        <w:jc w:val="left"/>
        <w:rPr>
          <w:sz w:val="24"/>
        </w:rPr>
      </w:pPr>
    </w:p>
    <w:tbl>
      <w:tblPr>
        <w:tblpPr w:leftFromText="180" w:rightFromText="180" w:vertAnchor="text" w:horzAnchor="page" w:tblpX="1201" w:tblpY="5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46531C" w:rsidRPr="00693143" w14:paraId="28740834" w14:textId="77777777" w:rsidTr="0046531C">
        <w:trPr>
          <w:trHeight w:val="454"/>
        </w:trPr>
        <w:tc>
          <w:tcPr>
            <w:tcW w:w="967" w:type="dxa"/>
            <w:vAlign w:val="center"/>
          </w:tcPr>
          <w:p w14:paraId="6A7EBC7F" w14:textId="77777777" w:rsidR="0046531C" w:rsidRPr="00693143" w:rsidRDefault="0046531C" w:rsidP="0046531C">
            <w:r w:rsidRPr="00693143">
              <w:t>得分</w:t>
            </w:r>
          </w:p>
        </w:tc>
        <w:tc>
          <w:tcPr>
            <w:tcW w:w="967" w:type="dxa"/>
            <w:vAlign w:val="center"/>
          </w:tcPr>
          <w:p w14:paraId="1B124F2C" w14:textId="77777777" w:rsidR="0046531C" w:rsidRPr="00693143" w:rsidRDefault="0046531C" w:rsidP="0046531C">
            <w:pPr>
              <w:ind w:leftChars="149" w:left="315" w:hangingChars="1" w:hanging="2"/>
            </w:pPr>
          </w:p>
        </w:tc>
      </w:tr>
      <w:tr w:rsidR="0046531C" w:rsidRPr="00693143" w14:paraId="2F401E44" w14:textId="77777777" w:rsidTr="0046531C">
        <w:trPr>
          <w:trHeight w:val="460"/>
        </w:trPr>
        <w:tc>
          <w:tcPr>
            <w:tcW w:w="967" w:type="dxa"/>
            <w:vAlign w:val="center"/>
          </w:tcPr>
          <w:p w14:paraId="066B75BB" w14:textId="77777777" w:rsidR="0046531C" w:rsidRPr="00693143" w:rsidRDefault="0046531C" w:rsidP="00693143">
            <w:r w:rsidRPr="00693143">
              <w:t>阅卷人</w:t>
            </w:r>
          </w:p>
        </w:tc>
        <w:tc>
          <w:tcPr>
            <w:tcW w:w="967" w:type="dxa"/>
            <w:vAlign w:val="center"/>
          </w:tcPr>
          <w:p w14:paraId="63903B4E" w14:textId="77777777" w:rsidR="0046531C" w:rsidRPr="00693143" w:rsidRDefault="0046531C" w:rsidP="00693143">
            <w:pPr>
              <w:ind w:leftChars="149" w:left="315" w:hangingChars="1" w:hanging="2"/>
            </w:pPr>
          </w:p>
        </w:tc>
      </w:tr>
    </w:tbl>
    <w:p w14:paraId="2E366C39" w14:textId="3998B6DA" w:rsidR="00693143" w:rsidRPr="00693143" w:rsidRDefault="00382A96" w:rsidP="00693143">
      <w:pPr>
        <w:spacing w:line="360" w:lineRule="auto"/>
        <w:ind w:leftChars="100" w:left="210"/>
        <w:rPr>
          <w:bCs/>
          <w:sz w:val="24"/>
        </w:rPr>
      </w:pPr>
      <w:r w:rsidRPr="00693143">
        <w:rPr>
          <w:bCs/>
          <w:sz w:val="24"/>
        </w:rPr>
        <w:t>三、</w:t>
      </w:r>
      <w:r w:rsidR="00B106CC" w:rsidRPr="00693143">
        <w:rPr>
          <w:bCs/>
          <w:sz w:val="24"/>
        </w:rPr>
        <w:t>（</w:t>
      </w:r>
      <w:r w:rsidR="00992E1F" w:rsidRPr="000F2BB0">
        <w:rPr>
          <w:bCs/>
          <w:sz w:val="24"/>
        </w:rPr>
        <w:t>总分</w:t>
      </w:r>
      <w:r w:rsidR="0096041A" w:rsidRPr="00693143">
        <w:rPr>
          <w:bCs/>
          <w:sz w:val="24"/>
        </w:rPr>
        <w:t>24</w:t>
      </w:r>
      <w:r w:rsidR="00B106CC" w:rsidRPr="00693143">
        <w:rPr>
          <w:bCs/>
          <w:sz w:val="24"/>
        </w:rPr>
        <w:t>分）</w:t>
      </w:r>
    </w:p>
    <w:p w14:paraId="21DBE28A" w14:textId="4072D131" w:rsidR="00693143" w:rsidRDefault="00394F60" w:rsidP="00693143">
      <w:pPr>
        <w:spacing w:line="360" w:lineRule="auto"/>
        <w:ind w:leftChars="100" w:left="210" w:firstLineChars="100" w:firstLine="240"/>
        <w:rPr>
          <w:bCs/>
          <w:sz w:val="24"/>
        </w:rPr>
      </w:pPr>
      <w:r w:rsidRPr="00693143">
        <w:rPr>
          <w:bCs/>
          <w:sz w:val="24"/>
        </w:rPr>
        <w:t xml:space="preserve">1. </w:t>
      </w:r>
      <w:r w:rsidR="00E17133" w:rsidRPr="00693143">
        <w:rPr>
          <w:bCs/>
          <w:sz w:val="24"/>
        </w:rPr>
        <w:t>(</w:t>
      </w:r>
      <w:r w:rsidR="00A576F4">
        <w:rPr>
          <w:bCs/>
          <w:sz w:val="24"/>
        </w:rPr>
        <w:t>2</w:t>
      </w:r>
      <w:r w:rsidR="00E17133" w:rsidRPr="00693143">
        <w:rPr>
          <w:bCs/>
          <w:sz w:val="24"/>
        </w:rPr>
        <w:t>分</w:t>
      </w:r>
      <w:r w:rsidR="00E17133" w:rsidRPr="00693143">
        <w:rPr>
          <w:bCs/>
          <w:sz w:val="24"/>
        </w:rPr>
        <w:t>)</w:t>
      </w:r>
      <w:r w:rsidR="00693143" w:rsidRPr="00693143">
        <w:rPr>
          <w:bCs/>
          <w:sz w:val="24"/>
        </w:rPr>
        <w:t xml:space="preserve"> </w:t>
      </w:r>
      <w:r w:rsidR="00693143" w:rsidRPr="00693143">
        <w:rPr>
          <w:bCs/>
          <w:sz w:val="24"/>
        </w:rPr>
        <w:t>设集合</w:t>
      </w:r>
      <w:r w:rsidR="00693143" w:rsidRPr="00693143">
        <w:rPr>
          <w:bCs/>
          <w:sz w:val="24"/>
        </w:rPr>
        <w:t xml:space="preserve">A={1, 2, 3, 4, 5}, B={2, 3, 4}, </w:t>
      </w:r>
    </w:p>
    <w:p w14:paraId="1ADA360B" w14:textId="1A358761" w:rsidR="006521E1" w:rsidRPr="00693143" w:rsidRDefault="00693143" w:rsidP="00693143">
      <w:pPr>
        <w:spacing w:line="360" w:lineRule="auto"/>
        <w:ind w:leftChars="100" w:left="210" w:firstLineChars="300" w:firstLine="720"/>
        <w:rPr>
          <w:bCs/>
          <w:sz w:val="24"/>
        </w:rPr>
      </w:pPr>
      <w:r w:rsidRPr="00693143">
        <w:rPr>
          <w:bCs/>
          <w:sz w:val="24"/>
        </w:rPr>
        <w:t>求</w:t>
      </w:r>
      <w:r w:rsidRPr="00693143">
        <w:rPr>
          <w:bCs/>
          <w:sz w:val="24"/>
        </w:rPr>
        <w:t xml:space="preserve"> A-B, A</w:t>
      </w:r>
      <w:r w:rsidRPr="00693143">
        <w:rPr>
          <w:bCs/>
          <w:sz w:val="24"/>
        </w:rPr>
        <w:sym w:font="Symbol" w:char="F0C5"/>
      </w:r>
      <w:r w:rsidR="00A576F4">
        <w:rPr>
          <w:bCs/>
          <w:sz w:val="24"/>
        </w:rPr>
        <w:t>B</w:t>
      </w:r>
      <w:r w:rsidR="00AC129E" w:rsidRPr="00693143">
        <w:rPr>
          <w:bCs/>
          <w:sz w:val="24"/>
        </w:rPr>
        <w:t>。</w:t>
      </w:r>
    </w:p>
    <w:p w14:paraId="757E33D0" w14:textId="289469F6" w:rsidR="00E17133" w:rsidRPr="00693143" w:rsidRDefault="00E17133" w:rsidP="00693143">
      <w:pPr>
        <w:spacing w:line="360" w:lineRule="auto"/>
        <w:ind w:leftChars="100" w:left="210" w:firstLineChars="100" w:firstLine="240"/>
        <w:rPr>
          <w:bCs/>
          <w:sz w:val="24"/>
        </w:rPr>
      </w:pPr>
    </w:p>
    <w:p w14:paraId="60B1C953" w14:textId="1ECC6C4C" w:rsidR="00E17133" w:rsidRPr="00693143" w:rsidRDefault="00E17133" w:rsidP="00693143">
      <w:pPr>
        <w:spacing w:line="360" w:lineRule="auto"/>
        <w:ind w:leftChars="215" w:left="566" w:hangingChars="48" w:hanging="115"/>
        <w:rPr>
          <w:bCs/>
          <w:sz w:val="24"/>
        </w:rPr>
      </w:pPr>
    </w:p>
    <w:p w14:paraId="416BABBE" w14:textId="0FDBF93D" w:rsidR="00E17133" w:rsidRPr="00693143" w:rsidRDefault="00693143" w:rsidP="00394F60">
      <w:pPr>
        <w:spacing w:line="360" w:lineRule="auto"/>
        <w:ind w:leftChars="100" w:left="210" w:firstLineChars="100" w:firstLine="240"/>
        <w:rPr>
          <w:bCs/>
          <w:sz w:val="24"/>
        </w:rPr>
      </w:pPr>
      <w:r>
        <w:rPr>
          <w:rFonts w:hint="eastAsia"/>
          <w:bCs/>
          <w:sz w:val="24"/>
        </w:rPr>
        <w:t xml:space="preserve"> </w:t>
      </w:r>
      <w:r w:rsidRPr="00693143">
        <w:rPr>
          <w:bCs/>
          <w:sz w:val="24"/>
        </w:rPr>
        <w:t>2. (</w:t>
      </w:r>
      <w:r>
        <w:rPr>
          <w:bCs/>
          <w:sz w:val="24"/>
        </w:rPr>
        <w:t>4</w:t>
      </w:r>
      <w:r w:rsidRPr="00693143">
        <w:rPr>
          <w:bCs/>
          <w:sz w:val="24"/>
        </w:rPr>
        <w:t>分</w:t>
      </w:r>
      <w:r w:rsidRPr="00693143">
        <w:rPr>
          <w:bCs/>
          <w:sz w:val="24"/>
        </w:rPr>
        <w:t>)</w:t>
      </w:r>
      <w:r w:rsidRPr="00693143">
        <w:rPr>
          <w:sz w:val="24"/>
        </w:rPr>
        <w:t>设集合</w:t>
      </w:r>
      <w:r w:rsidRPr="00693143">
        <w:rPr>
          <w:sz w:val="24"/>
        </w:rPr>
        <w:t>A={a, {a}}, B={1,</w:t>
      </w:r>
      <w:r>
        <w:rPr>
          <w:sz w:val="24"/>
        </w:rPr>
        <w:t xml:space="preserve"> </w:t>
      </w:r>
      <w:r w:rsidRPr="00693143">
        <w:rPr>
          <w:sz w:val="24"/>
        </w:rPr>
        <w:t>2},</w:t>
      </w:r>
      <w:r w:rsidRPr="00693143">
        <w:rPr>
          <w:sz w:val="24"/>
        </w:rPr>
        <w:t>求</w:t>
      </w:r>
      <w:r w:rsidRPr="00693143">
        <w:rPr>
          <w:sz w:val="24"/>
        </w:rPr>
        <w:t>P(A)×B</w:t>
      </w:r>
      <w:r w:rsidRPr="00693143">
        <w:rPr>
          <w:sz w:val="24"/>
        </w:rPr>
        <w:t>。</w:t>
      </w:r>
    </w:p>
    <w:p w14:paraId="4E91A3AD" w14:textId="25A10834" w:rsidR="00E17133" w:rsidRPr="000F2BB0" w:rsidRDefault="00E17133" w:rsidP="00394F60">
      <w:pPr>
        <w:spacing w:line="360" w:lineRule="auto"/>
        <w:ind w:leftChars="100" w:left="210" w:firstLineChars="100" w:firstLine="240"/>
        <w:rPr>
          <w:bCs/>
          <w:sz w:val="24"/>
        </w:rPr>
      </w:pPr>
    </w:p>
    <w:p w14:paraId="2DC466F8" w14:textId="587B79FD" w:rsidR="00E17133" w:rsidRDefault="00E17133" w:rsidP="00394F60">
      <w:pPr>
        <w:spacing w:line="360" w:lineRule="auto"/>
        <w:ind w:leftChars="100" w:left="210" w:firstLineChars="100" w:firstLine="240"/>
        <w:rPr>
          <w:bCs/>
          <w:sz w:val="24"/>
        </w:rPr>
      </w:pPr>
    </w:p>
    <w:p w14:paraId="1403BBAD" w14:textId="3FBFAC88" w:rsidR="00C67B10" w:rsidRDefault="00C67B10" w:rsidP="00394F60">
      <w:pPr>
        <w:spacing w:line="360" w:lineRule="auto"/>
        <w:ind w:leftChars="100" w:left="210" w:firstLineChars="100" w:firstLine="240"/>
        <w:rPr>
          <w:bCs/>
          <w:sz w:val="24"/>
        </w:rPr>
      </w:pPr>
    </w:p>
    <w:p w14:paraId="374AA2CA" w14:textId="77777777" w:rsidR="00C67B10" w:rsidRPr="000F2BB0" w:rsidRDefault="00C67B10" w:rsidP="00394F60">
      <w:pPr>
        <w:spacing w:line="360" w:lineRule="auto"/>
        <w:ind w:leftChars="100" w:left="210" w:firstLineChars="100" w:firstLine="240"/>
        <w:rPr>
          <w:bCs/>
          <w:sz w:val="24"/>
        </w:rPr>
      </w:pPr>
    </w:p>
    <w:p w14:paraId="3E10A5CE" w14:textId="538C4E46" w:rsidR="00693143" w:rsidRPr="00693143" w:rsidRDefault="00C67B10" w:rsidP="00C67B10">
      <w:pPr>
        <w:spacing w:line="360" w:lineRule="auto"/>
        <w:ind w:firstLineChars="300" w:firstLine="720"/>
        <w:rPr>
          <w:sz w:val="24"/>
        </w:rPr>
      </w:pPr>
      <w:r>
        <w:rPr>
          <w:bCs/>
          <w:sz w:val="24"/>
        </w:rPr>
        <w:t>3</w:t>
      </w:r>
      <w:r w:rsidR="00AC129E" w:rsidRPr="000F2BB0">
        <w:rPr>
          <w:bCs/>
          <w:sz w:val="24"/>
        </w:rPr>
        <w:t xml:space="preserve">. </w:t>
      </w:r>
      <w:r w:rsidR="00E17133" w:rsidRPr="00693143">
        <w:rPr>
          <w:bCs/>
          <w:sz w:val="24"/>
        </w:rPr>
        <w:t>(</w:t>
      </w:r>
      <w:r w:rsidR="005550DF">
        <w:rPr>
          <w:bCs/>
          <w:sz w:val="24"/>
        </w:rPr>
        <w:t>4</w:t>
      </w:r>
      <w:r w:rsidR="00E17133" w:rsidRPr="00693143">
        <w:rPr>
          <w:sz w:val="24"/>
        </w:rPr>
        <w:t>分</w:t>
      </w:r>
      <w:r w:rsidR="00E17133" w:rsidRPr="00693143">
        <w:rPr>
          <w:bCs/>
          <w:sz w:val="24"/>
        </w:rPr>
        <w:t>)</w:t>
      </w:r>
      <w:r w:rsidR="00693143" w:rsidRPr="00693143">
        <w:rPr>
          <w:sz w:val="24"/>
        </w:rPr>
        <w:t xml:space="preserve"> </w:t>
      </w:r>
      <w:r w:rsidR="00693143" w:rsidRPr="00693143">
        <w:rPr>
          <w:sz w:val="24"/>
        </w:rPr>
        <w:t>设</w:t>
      </w:r>
      <w:r w:rsidR="00693143" w:rsidRPr="00693143">
        <w:rPr>
          <w:sz w:val="24"/>
        </w:rPr>
        <w:t>A = {1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2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3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4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5}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R={&lt;1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2&gt;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&lt;3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4&gt;,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&lt;2,2</w:t>
      </w:r>
      <w:r w:rsidR="00F3275E">
        <w:rPr>
          <w:sz w:val="24"/>
        </w:rPr>
        <w:t xml:space="preserve"> </w:t>
      </w:r>
      <w:r w:rsidR="00693143" w:rsidRPr="00693143">
        <w:rPr>
          <w:sz w:val="24"/>
        </w:rPr>
        <w:t>&gt;},</w:t>
      </w:r>
    </w:p>
    <w:p w14:paraId="1759A9DF" w14:textId="30DDF797" w:rsidR="00693143" w:rsidRPr="00693143" w:rsidRDefault="00693143" w:rsidP="00693143">
      <w:pPr>
        <w:spacing w:line="360" w:lineRule="auto"/>
        <w:ind w:leftChars="336" w:left="706" w:firstLineChars="101" w:firstLine="242"/>
        <w:rPr>
          <w:sz w:val="24"/>
        </w:rPr>
      </w:pPr>
      <w:r w:rsidRPr="00693143">
        <w:rPr>
          <w:sz w:val="24"/>
        </w:rPr>
        <w:t>S = {&lt;4,</w:t>
      </w:r>
      <w:r w:rsidR="00F3275E">
        <w:rPr>
          <w:sz w:val="24"/>
        </w:rPr>
        <w:t xml:space="preserve"> </w:t>
      </w:r>
      <w:r w:rsidRPr="00693143">
        <w:rPr>
          <w:sz w:val="24"/>
        </w:rPr>
        <w:t>2&gt;,</w:t>
      </w:r>
      <w:r w:rsidR="00F3275E">
        <w:rPr>
          <w:sz w:val="24"/>
        </w:rPr>
        <w:t xml:space="preserve"> </w:t>
      </w:r>
      <w:r w:rsidRPr="00693143">
        <w:rPr>
          <w:sz w:val="24"/>
        </w:rPr>
        <w:t>&lt;2,</w:t>
      </w:r>
      <w:r w:rsidR="00F3275E">
        <w:rPr>
          <w:sz w:val="24"/>
        </w:rPr>
        <w:t xml:space="preserve"> </w:t>
      </w:r>
      <w:r w:rsidRPr="00693143">
        <w:rPr>
          <w:sz w:val="24"/>
        </w:rPr>
        <w:t>5&gt;,</w:t>
      </w:r>
      <w:r w:rsidR="00F3275E">
        <w:rPr>
          <w:sz w:val="24"/>
        </w:rPr>
        <w:t xml:space="preserve"> </w:t>
      </w:r>
      <w:r w:rsidRPr="00693143">
        <w:rPr>
          <w:sz w:val="24"/>
        </w:rPr>
        <w:t>&lt;3,</w:t>
      </w:r>
      <w:r w:rsidR="00F3275E">
        <w:rPr>
          <w:sz w:val="24"/>
        </w:rPr>
        <w:t xml:space="preserve"> </w:t>
      </w:r>
      <w:r w:rsidRPr="00693143">
        <w:rPr>
          <w:sz w:val="24"/>
        </w:rPr>
        <w:t>1&gt;,</w:t>
      </w:r>
      <w:r w:rsidR="00F3275E">
        <w:rPr>
          <w:sz w:val="24"/>
        </w:rPr>
        <w:t xml:space="preserve"> </w:t>
      </w:r>
      <w:r w:rsidRPr="00693143">
        <w:rPr>
          <w:sz w:val="24"/>
        </w:rPr>
        <w:t>&lt;1,</w:t>
      </w:r>
      <w:r w:rsidR="00F3275E">
        <w:rPr>
          <w:sz w:val="24"/>
        </w:rPr>
        <w:t xml:space="preserve"> </w:t>
      </w:r>
      <w:r w:rsidRPr="00693143">
        <w:rPr>
          <w:sz w:val="24"/>
        </w:rPr>
        <w:t>3&gt;},</w:t>
      </w:r>
    </w:p>
    <w:p w14:paraId="24781E79" w14:textId="6205D812" w:rsidR="00E17133" w:rsidRPr="000F2BB0" w:rsidRDefault="00693143" w:rsidP="00693143">
      <w:pPr>
        <w:spacing w:line="360" w:lineRule="auto"/>
        <w:ind w:leftChars="336" w:left="706" w:firstLineChars="101" w:firstLine="242"/>
        <w:rPr>
          <w:rFonts w:hint="eastAsia"/>
          <w:bCs/>
          <w:sz w:val="24"/>
        </w:rPr>
      </w:pPr>
      <w:r w:rsidRPr="00693143">
        <w:rPr>
          <w:sz w:val="24"/>
        </w:rPr>
        <w:t>试求</w:t>
      </w:r>
      <w:r w:rsidRPr="00693143">
        <w:rPr>
          <w:sz w:val="24"/>
        </w:rPr>
        <w:t>R</w:t>
      </w:r>
      <w:r w:rsidRPr="00693143">
        <w:rPr>
          <w:rFonts w:ascii="Cambria Math" w:eastAsia="MS Gothic" w:hAnsi="Cambria Math" w:cs="Cambria Math"/>
        </w:rPr>
        <w:t>∘</w:t>
      </w:r>
      <w:r w:rsidRPr="00693143">
        <w:t>S</w:t>
      </w:r>
      <w:r w:rsidR="00A576F4">
        <w:rPr>
          <w:rFonts w:hint="eastAsia"/>
        </w:rPr>
        <w:t>，</w:t>
      </w:r>
      <w:r w:rsidRPr="00693143">
        <w:t xml:space="preserve"> S</w:t>
      </w:r>
      <w:r w:rsidRPr="00693143">
        <w:rPr>
          <w:rFonts w:ascii="Cambria Math" w:eastAsia="MS Gothic" w:hAnsi="Cambria Math" w:cs="Cambria Math"/>
        </w:rPr>
        <w:t>∘</w:t>
      </w:r>
      <w:r w:rsidRPr="00693143">
        <w:t>S</w:t>
      </w:r>
      <w:r w:rsidRPr="00693143">
        <w:t>。</w:t>
      </w:r>
      <w:r w:rsidR="0051054C">
        <w:rPr>
          <w:rFonts w:hint="eastAsia"/>
        </w:rPr>
        <w:t>，</w:t>
      </w:r>
      <w:r w:rsidR="0051054C">
        <w:rPr>
          <w:rFonts w:hint="eastAsia"/>
        </w:rPr>
        <w:t>R</w:t>
      </w:r>
      <w:r w:rsidR="0051054C" w:rsidRPr="0051054C">
        <w:rPr>
          <w:vertAlign w:val="superscript"/>
        </w:rPr>
        <w:t>-1</w:t>
      </w:r>
      <w:r w:rsidR="0051054C">
        <w:rPr>
          <w:rFonts w:hint="eastAsia"/>
        </w:rPr>
        <w:t>。</w:t>
      </w:r>
    </w:p>
    <w:p w14:paraId="2FB1805E" w14:textId="55E46489" w:rsidR="00394F60" w:rsidRPr="000F2BB0" w:rsidRDefault="00394F60" w:rsidP="00E17133">
      <w:pPr>
        <w:spacing w:line="360" w:lineRule="auto"/>
        <w:ind w:leftChars="336" w:left="706" w:firstLineChars="1" w:firstLine="2"/>
        <w:rPr>
          <w:sz w:val="24"/>
        </w:rPr>
      </w:pPr>
      <w:r w:rsidRPr="000F2BB0">
        <w:rPr>
          <w:bCs/>
          <w:sz w:val="24"/>
        </w:rPr>
        <w:t xml:space="preserve">                      </w:t>
      </w:r>
    </w:p>
    <w:p w14:paraId="0FCC500C" w14:textId="441EAD5F" w:rsidR="00277E78" w:rsidRPr="000F2BB0" w:rsidRDefault="00394F60" w:rsidP="00E17133">
      <w:pPr>
        <w:spacing w:line="300" w:lineRule="auto"/>
        <w:ind w:leftChars="336" w:left="706" w:firstLineChars="1" w:firstLine="2"/>
        <w:rPr>
          <w:sz w:val="24"/>
        </w:rPr>
      </w:pPr>
      <w:r w:rsidRPr="000F2BB0">
        <w:rPr>
          <w:sz w:val="24"/>
        </w:rPr>
        <w:t xml:space="preserve"> </w:t>
      </w:r>
    </w:p>
    <w:p w14:paraId="04AC05F3" w14:textId="106674C4" w:rsidR="00277E78" w:rsidRPr="000F2BB0" w:rsidRDefault="00277E78" w:rsidP="00E17133">
      <w:pPr>
        <w:spacing w:line="300" w:lineRule="auto"/>
        <w:ind w:leftChars="336" w:left="706" w:firstLineChars="1" w:firstLine="2"/>
        <w:rPr>
          <w:sz w:val="24"/>
        </w:rPr>
      </w:pPr>
    </w:p>
    <w:p w14:paraId="459A3AF3" w14:textId="4344DD29" w:rsidR="00FB02C1" w:rsidRPr="000F2BB0" w:rsidRDefault="00FB02C1" w:rsidP="00E17133">
      <w:pPr>
        <w:spacing w:line="300" w:lineRule="auto"/>
        <w:ind w:leftChars="336" w:left="706" w:firstLineChars="1" w:firstLine="2"/>
        <w:rPr>
          <w:sz w:val="24"/>
        </w:rPr>
      </w:pPr>
    </w:p>
    <w:p w14:paraId="43E5396C" w14:textId="5BE1B264" w:rsidR="00FB02C1" w:rsidRPr="000F2BB0" w:rsidRDefault="00FB02C1" w:rsidP="00E17133">
      <w:pPr>
        <w:spacing w:line="300" w:lineRule="auto"/>
        <w:ind w:leftChars="336" w:left="706" w:firstLineChars="1" w:firstLine="2"/>
        <w:rPr>
          <w:sz w:val="24"/>
        </w:rPr>
      </w:pPr>
    </w:p>
    <w:p w14:paraId="7C8590B9" w14:textId="64DF926B" w:rsidR="00FB02C1" w:rsidRPr="000F2BB0" w:rsidRDefault="00FB02C1" w:rsidP="00E17133">
      <w:pPr>
        <w:spacing w:line="300" w:lineRule="auto"/>
        <w:ind w:leftChars="336" w:left="706" w:firstLineChars="1" w:firstLine="2"/>
        <w:rPr>
          <w:sz w:val="24"/>
        </w:rPr>
      </w:pPr>
    </w:p>
    <w:p w14:paraId="2C43F175" w14:textId="29D2B60F" w:rsidR="00277E78" w:rsidRPr="000F2BB0" w:rsidRDefault="00C67B10" w:rsidP="00E17133">
      <w:pPr>
        <w:spacing w:line="300" w:lineRule="auto"/>
        <w:ind w:leftChars="336" w:left="706" w:firstLineChars="1" w:firstLine="2"/>
        <w:rPr>
          <w:bCs/>
          <w:sz w:val="24"/>
        </w:rPr>
      </w:pPr>
      <w:r>
        <w:rPr>
          <w:sz w:val="24"/>
        </w:rPr>
        <w:t>4</w:t>
      </w:r>
      <w:r w:rsidR="009F5E72" w:rsidRPr="000F2BB0">
        <w:rPr>
          <w:sz w:val="24"/>
        </w:rPr>
        <w:t xml:space="preserve">. </w:t>
      </w:r>
      <w:r w:rsidR="009F5E72" w:rsidRPr="000F2BB0">
        <w:rPr>
          <w:bCs/>
          <w:sz w:val="24"/>
        </w:rPr>
        <w:t>(</w:t>
      </w:r>
      <w:r w:rsidR="004B0287">
        <w:rPr>
          <w:bCs/>
          <w:sz w:val="24"/>
        </w:rPr>
        <w:t>4</w:t>
      </w:r>
      <w:r w:rsidR="009F5E72" w:rsidRPr="000F2BB0">
        <w:rPr>
          <w:sz w:val="24"/>
        </w:rPr>
        <w:t>分</w:t>
      </w:r>
      <w:r w:rsidR="009F5E72" w:rsidRPr="000F2BB0">
        <w:rPr>
          <w:bCs/>
          <w:sz w:val="24"/>
        </w:rPr>
        <w:t>)</w:t>
      </w:r>
      <w:r w:rsidR="000721B0" w:rsidRPr="000F2BB0">
        <w:rPr>
          <w:bCs/>
          <w:sz w:val="24"/>
        </w:rPr>
        <w:t xml:space="preserve"> </w:t>
      </w:r>
      <w:r w:rsidR="000721B0" w:rsidRPr="000F2BB0">
        <w:rPr>
          <w:bCs/>
          <w:sz w:val="24"/>
        </w:rPr>
        <w:t>写出</w:t>
      </w:r>
      <w:r w:rsidR="00637C6F" w:rsidRPr="000F2BB0">
        <w:rPr>
          <w:bCs/>
          <w:sz w:val="24"/>
        </w:rPr>
        <w:t>集合</w:t>
      </w:r>
      <w:r w:rsidR="000721B0" w:rsidRPr="000F2BB0">
        <w:rPr>
          <w:bCs/>
          <w:sz w:val="24"/>
        </w:rPr>
        <w:t>A={</w:t>
      </w:r>
      <w:r w:rsidR="004B0287">
        <w:rPr>
          <w:bCs/>
          <w:sz w:val="24"/>
        </w:rPr>
        <w:t>a, b, c</w:t>
      </w:r>
      <w:r w:rsidR="000721B0" w:rsidRPr="000F2BB0">
        <w:rPr>
          <w:bCs/>
          <w:sz w:val="24"/>
        </w:rPr>
        <w:t>}</w:t>
      </w:r>
      <w:r w:rsidR="00637C6F" w:rsidRPr="000F2BB0">
        <w:rPr>
          <w:bCs/>
          <w:sz w:val="24"/>
        </w:rPr>
        <w:t>上</w:t>
      </w:r>
      <w:r w:rsidR="000721B0" w:rsidRPr="000F2BB0">
        <w:rPr>
          <w:bCs/>
          <w:sz w:val="24"/>
        </w:rPr>
        <w:t>的所有的等价关系。</w:t>
      </w:r>
    </w:p>
    <w:p w14:paraId="3E45FD01" w14:textId="0D5489B6" w:rsidR="00637C6F" w:rsidRPr="000F2BB0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7F33B0F4" w14:textId="303937AF" w:rsidR="00637C6F" w:rsidRPr="000F2BB0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1E19F072" w14:textId="4BF2F52A" w:rsidR="00637C6F" w:rsidRPr="000F2BB0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42B43190" w14:textId="49621A35" w:rsidR="00637C6F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53943633" w14:textId="4F8BABDE" w:rsidR="007072B8" w:rsidRDefault="007072B8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3C4D51F2" w14:textId="77777777" w:rsidR="007072B8" w:rsidRPr="000F2BB0" w:rsidRDefault="007072B8" w:rsidP="00E17133">
      <w:pPr>
        <w:spacing w:line="300" w:lineRule="auto"/>
        <w:ind w:leftChars="336" w:left="706" w:firstLineChars="1" w:firstLine="2"/>
        <w:rPr>
          <w:rFonts w:hint="eastAsia"/>
          <w:bCs/>
          <w:sz w:val="24"/>
        </w:rPr>
      </w:pPr>
    </w:p>
    <w:p w14:paraId="6B6FD5B5" w14:textId="621C8662" w:rsidR="00637C6F" w:rsidRPr="000F2BB0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436E2F85" w14:textId="1288926C" w:rsidR="000330CC" w:rsidRPr="000330CC" w:rsidRDefault="00C67B10" w:rsidP="000330CC">
      <w:pPr>
        <w:ind w:leftChars="300" w:left="630"/>
        <w:rPr>
          <w:sz w:val="24"/>
        </w:rPr>
      </w:pPr>
      <w:r>
        <w:rPr>
          <w:bCs/>
          <w:sz w:val="24"/>
        </w:rPr>
        <w:t>5</w:t>
      </w:r>
      <w:r w:rsidR="00637C6F" w:rsidRPr="000330CC">
        <w:rPr>
          <w:bCs/>
          <w:sz w:val="24"/>
        </w:rPr>
        <w:t>. (</w:t>
      </w:r>
      <w:r w:rsidR="0051054C">
        <w:rPr>
          <w:bCs/>
          <w:sz w:val="24"/>
        </w:rPr>
        <w:t>4</w:t>
      </w:r>
      <w:r w:rsidR="00637C6F" w:rsidRPr="000330CC">
        <w:rPr>
          <w:sz w:val="24"/>
        </w:rPr>
        <w:t>分</w:t>
      </w:r>
      <w:r w:rsidR="00637C6F" w:rsidRPr="000330CC">
        <w:rPr>
          <w:bCs/>
          <w:sz w:val="24"/>
        </w:rPr>
        <w:t xml:space="preserve">) </w:t>
      </w:r>
      <w:r w:rsidR="000330CC" w:rsidRPr="000330CC">
        <w:rPr>
          <w:sz w:val="24"/>
        </w:rPr>
        <w:t>令</w:t>
      </w:r>
      <w:r w:rsidR="000330CC" w:rsidRPr="000330CC">
        <w:rPr>
          <w:i/>
          <w:sz w:val="24"/>
        </w:rPr>
        <w:t>f</w:t>
      </w:r>
      <w:r w:rsidR="000330CC" w:rsidRPr="000330CC">
        <w:rPr>
          <w:sz w:val="24"/>
        </w:rPr>
        <w:t>：</w:t>
      </w:r>
      <w:r w:rsidR="000330CC" w:rsidRPr="000330CC">
        <w:rPr>
          <w:sz w:val="24"/>
        </w:rPr>
        <w:t>R</w:t>
      </w:r>
      <w:r w:rsidR="000330CC" w:rsidRPr="000330CC">
        <w:rPr>
          <w:sz w:val="24"/>
          <w:vertAlign w:val="superscript"/>
        </w:rPr>
        <w:t>+</w:t>
      </w:r>
      <w:r w:rsidR="000330CC" w:rsidRPr="000330CC">
        <w:rPr>
          <w:sz w:val="24"/>
        </w:rPr>
        <w:sym w:font="Symbol" w:char="F0AE"/>
      </w:r>
      <w:r w:rsidR="000330CC" w:rsidRPr="000330CC">
        <w:rPr>
          <w:sz w:val="24"/>
        </w:rPr>
        <w:t>R</w:t>
      </w:r>
      <w:r w:rsidR="000330CC" w:rsidRPr="000330CC">
        <w:rPr>
          <w:sz w:val="24"/>
          <w:vertAlign w:val="superscript"/>
        </w:rPr>
        <w:t>+</w:t>
      </w:r>
      <w:r w:rsidR="000330CC" w:rsidRPr="000330CC">
        <w:rPr>
          <w:sz w:val="24"/>
        </w:rPr>
        <w:t xml:space="preserve"> ,</w:t>
      </w:r>
      <w:r w:rsidR="000330CC">
        <w:rPr>
          <w:sz w:val="24"/>
        </w:rPr>
        <w:t xml:space="preserve"> </w:t>
      </w:r>
      <w:r w:rsidR="000330CC" w:rsidRPr="000330CC">
        <w:rPr>
          <w:i/>
          <w:sz w:val="24"/>
        </w:rPr>
        <w:t>f</w:t>
      </w:r>
      <w:r w:rsidR="000330CC" w:rsidRPr="000330CC">
        <w:rPr>
          <w:sz w:val="24"/>
        </w:rPr>
        <w:t>(x) = (x</w:t>
      </w:r>
      <w:r w:rsidR="000330CC" w:rsidRPr="000330CC">
        <w:rPr>
          <w:sz w:val="24"/>
          <w:vertAlign w:val="superscript"/>
        </w:rPr>
        <w:t>2</w:t>
      </w:r>
      <w:r w:rsidR="000330CC" w:rsidRPr="000330CC">
        <w:rPr>
          <w:sz w:val="24"/>
        </w:rPr>
        <w:t xml:space="preserve"> + 2x+1)/x,</w:t>
      </w:r>
      <w:r w:rsidR="000330CC">
        <w:rPr>
          <w:sz w:val="24"/>
        </w:rPr>
        <w:t xml:space="preserve"> </w:t>
      </w:r>
      <w:r w:rsidR="000330CC" w:rsidRPr="000330CC">
        <w:rPr>
          <w:sz w:val="24"/>
        </w:rPr>
        <w:t>其中</w:t>
      </w:r>
      <w:r w:rsidR="000330CC" w:rsidRPr="000330CC">
        <w:rPr>
          <w:sz w:val="24"/>
        </w:rPr>
        <w:t>R</w:t>
      </w:r>
      <w:r w:rsidR="000330CC" w:rsidRPr="000330CC">
        <w:rPr>
          <w:sz w:val="24"/>
          <w:vertAlign w:val="superscript"/>
        </w:rPr>
        <w:t>+</w:t>
      </w:r>
      <w:r w:rsidR="000330CC" w:rsidRPr="000330CC">
        <w:rPr>
          <w:sz w:val="24"/>
        </w:rPr>
        <w:t>为正实数集。问</w:t>
      </w:r>
      <w:r w:rsidR="000330CC" w:rsidRPr="00C67B10">
        <w:rPr>
          <w:i/>
          <w:sz w:val="24"/>
        </w:rPr>
        <w:t>f</w:t>
      </w:r>
      <w:r w:rsidR="000330CC" w:rsidRPr="000330CC">
        <w:rPr>
          <w:sz w:val="24"/>
        </w:rPr>
        <w:t>是否为函数，单射，满射，双射？</w:t>
      </w:r>
      <w:r w:rsidR="000330CC" w:rsidRPr="000330CC">
        <w:rPr>
          <w:sz w:val="24"/>
        </w:rPr>
        <w:t xml:space="preserve">  </w:t>
      </w:r>
    </w:p>
    <w:p w14:paraId="2D658527" w14:textId="654FDA14" w:rsidR="00637C6F" w:rsidRPr="000330CC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38B7F4B1" w14:textId="27F48E51" w:rsidR="00637C6F" w:rsidRDefault="00637C6F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6C049476" w14:textId="42D53D34" w:rsidR="00C67B10" w:rsidRDefault="00C67B10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0999CE7C" w14:textId="0BF02E1D" w:rsidR="00C67B10" w:rsidRDefault="00C67B10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1825D6C5" w14:textId="77777777" w:rsidR="007072B8" w:rsidRDefault="007072B8" w:rsidP="00E17133">
      <w:pPr>
        <w:spacing w:line="300" w:lineRule="auto"/>
        <w:ind w:leftChars="336" w:left="706" w:firstLineChars="1" w:firstLine="2"/>
        <w:rPr>
          <w:rFonts w:hint="eastAsia"/>
          <w:bCs/>
          <w:sz w:val="24"/>
        </w:rPr>
      </w:pPr>
    </w:p>
    <w:p w14:paraId="7A3DDAB9" w14:textId="03D1754F" w:rsidR="00C67B10" w:rsidRDefault="00C67B10" w:rsidP="00E17133">
      <w:pPr>
        <w:spacing w:line="300" w:lineRule="auto"/>
        <w:ind w:leftChars="336" w:left="706" w:firstLineChars="1" w:firstLine="2"/>
        <w:rPr>
          <w:bCs/>
          <w:sz w:val="24"/>
        </w:rPr>
      </w:pPr>
    </w:p>
    <w:p w14:paraId="36050360" w14:textId="178641F2" w:rsidR="00C67B10" w:rsidRPr="00C67B10" w:rsidRDefault="00C67B10" w:rsidP="00C67B10">
      <w:pPr>
        <w:spacing w:line="300" w:lineRule="auto"/>
        <w:ind w:firstLineChars="100" w:firstLine="240"/>
        <w:rPr>
          <w:sz w:val="24"/>
          <w:lang w:val="es-ES"/>
        </w:rPr>
      </w:pPr>
      <w:r>
        <w:rPr>
          <w:sz w:val="24"/>
          <w:lang w:val="es-ES"/>
        </w:rPr>
        <w:t>6.</w:t>
      </w:r>
      <w:r w:rsidRPr="00C67B10">
        <w:rPr>
          <w:sz w:val="24"/>
          <w:lang w:val="es-ES"/>
        </w:rPr>
        <w:t>（</w:t>
      </w:r>
      <w:r w:rsidR="005550DF">
        <w:rPr>
          <w:sz w:val="24"/>
          <w:lang w:val="es-ES"/>
        </w:rPr>
        <w:t>6</w:t>
      </w:r>
      <w:r w:rsidRPr="00C67B10">
        <w:rPr>
          <w:sz w:val="24"/>
          <w:lang w:val="es-ES"/>
        </w:rPr>
        <w:t>分）</w:t>
      </w:r>
      <w:r w:rsidRPr="00C67B10">
        <w:rPr>
          <w:sz w:val="24"/>
        </w:rPr>
        <w:t>设</w:t>
      </w:r>
      <w:r w:rsidRPr="00C67B10">
        <w:rPr>
          <w:sz w:val="24"/>
          <w:lang w:val="es-ES"/>
        </w:rPr>
        <w:t>&lt;A, R&gt;</w:t>
      </w:r>
      <w:r w:rsidRPr="00C67B10">
        <w:rPr>
          <w:sz w:val="24"/>
        </w:rPr>
        <w:t>为偏序集</w:t>
      </w:r>
      <w:r w:rsidRPr="00C67B10">
        <w:rPr>
          <w:sz w:val="24"/>
          <w:lang w:val="es-ES"/>
        </w:rPr>
        <w:t>，</w:t>
      </w:r>
      <w:r w:rsidRPr="00C67B10">
        <w:rPr>
          <w:sz w:val="24"/>
        </w:rPr>
        <w:t>其中</w:t>
      </w:r>
      <w:r w:rsidRPr="00C67B10">
        <w:rPr>
          <w:sz w:val="24"/>
          <w:lang w:val="es-ES"/>
        </w:rPr>
        <w:t xml:space="preserve">A={1, 2, 3, 4, 6, 8, </w:t>
      </w:r>
      <w:r>
        <w:rPr>
          <w:sz w:val="24"/>
          <w:lang w:val="es-ES"/>
        </w:rPr>
        <w:t>12, 24</w:t>
      </w:r>
      <w:r w:rsidRPr="00C67B10">
        <w:rPr>
          <w:sz w:val="24"/>
          <w:lang w:val="es-ES"/>
        </w:rPr>
        <w:t xml:space="preserve"> }</w:t>
      </w:r>
      <w:r w:rsidRPr="00C67B10">
        <w:rPr>
          <w:sz w:val="24"/>
          <w:lang w:val="es-ES"/>
        </w:rPr>
        <w:t>，</w:t>
      </w:r>
      <w:r w:rsidRPr="00C67B10">
        <w:rPr>
          <w:sz w:val="24"/>
          <w:lang w:val="es-ES"/>
        </w:rPr>
        <w:t>R</w:t>
      </w:r>
      <w:r w:rsidRPr="00C67B10">
        <w:rPr>
          <w:sz w:val="24"/>
        </w:rPr>
        <w:t>是</w:t>
      </w:r>
      <w:r w:rsidRPr="00C67B10">
        <w:rPr>
          <w:sz w:val="24"/>
          <w:lang w:val="es-ES"/>
        </w:rPr>
        <w:t>A</w:t>
      </w:r>
      <w:r w:rsidRPr="00C67B10">
        <w:rPr>
          <w:sz w:val="24"/>
        </w:rPr>
        <w:t>上的整除关系</w:t>
      </w:r>
      <w:r w:rsidR="00A74DC3">
        <w:rPr>
          <w:rFonts w:hint="eastAsia"/>
          <w:sz w:val="24"/>
        </w:rPr>
        <w:t>。</w:t>
      </w:r>
    </w:p>
    <w:p w14:paraId="795F4387" w14:textId="77777777" w:rsidR="00C67B10" w:rsidRPr="000F2BB0" w:rsidRDefault="00C67B10" w:rsidP="00C67B10">
      <w:pPr>
        <w:pStyle w:val="ac"/>
        <w:spacing w:line="300" w:lineRule="auto"/>
        <w:ind w:left="1211"/>
        <w:rPr>
          <w:sz w:val="24"/>
          <w:lang w:val="es-ES"/>
        </w:rPr>
      </w:pPr>
      <w:r w:rsidRPr="000F2BB0">
        <w:rPr>
          <w:sz w:val="24"/>
          <w:lang w:val="es-ES"/>
        </w:rPr>
        <w:t xml:space="preserve">(1) </w:t>
      </w:r>
      <w:r w:rsidRPr="000F2BB0">
        <w:rPr>
          <w:sz w:val="24"/>
        </w:rPr>
        <w:t>画出</w:t>
      </w:r>
      <w:r w:rsidRPr="000F2BB0">
        <w:rPr>
          <w:sz w:val="24"/>
          <w:lang w:val="es-ES"/>
        </w:rPr>
        <w:t>&lt;A, R&gt;</w:t>
      </w:r>
      <w:r w:rsidRPr="000F2BB0">
        <w:rPr>
          <w:sz w:val="24"/>
        </w:rPr>
        <w:t>的哈斯图</w:t>
      </w:r>
      <w:r w:rsidRPr="000F2BB0">
        <w:rPr>
          <w:sz w:val="24"/>
          <w:lang w:val="es-ES"/>
        </w:rPr>
        <w:t>；</w:t>
      </w:r>
    </w:p>
    <w:p w14:paraId="56AE8116" w14:textId="4BFB47A8" w:rsidR="00C67B10" w:rsidRPr="000F2BB0" w:rsidRDefault="00C67B10" w:rsidP="00C67B10">
      <w:pPr>
        <w:pStyle w:val="ac"/>
        <w:spacing w:line="300" w:lineRule="auto"/>
        <w:ind w:left="1211"/>
        <w:rPr>
          <w:sz w:val="24"/>
          <w:lang w:val="es-ES"/>
        </w:rPr>
      </w:pPr>
      <w:r w:rsidRPr="000F2BB0">
        <w:rPr>
          <w:sz w:val="24"/>
          <w:lang w:val="es-ES"/>
        </w:rPr>
        <w:t xml:space="preserve">(2) </w:t>
      </w:r>
      <w:r w:rsidRPr="000F2BB0">
        <w:rPr>
          <w:sz w:val="24"/>
        </w:rPr>
        <w:t>求</w:t>
      </w:r>
      <w:r w:rsidR="005550DF">
        <w:rPr>
          <w:sz w:val="24"/>
          <w:lang w:val="es-ES"/>
        </w:rPr>
        <w:t>{2, 3, 4, 6}</w:t>
      </w:r>
      <w:r w:rsidRPr="000F2BB0">
        <w:rPr>
          <w:sz w:val="24"/>
        </w:rPr>
        <w:t>中的极大元、极小元、最大元、最小元</w:t>
      </w:r>
      <w:r w:rsidR="004B0287">
        <w:rPr>
          <w:rFonts w:hint="eastAsia"/>
          <w:sz w:val="24"/>
        </w:rPr>
        <w:t>、</w:t>
      </w:r>
      <w:r w:rsidR="005550DF">
        <w:rPr>
          <w:rFonts w:hint="eastAsia"/>
          <w:sz w:val="24"/>
        </w:rPr>
        <w:t>上界、下界</w:t>
      </w:r>
      <w:r w:rsidRPr="000F2BB0">
        <w:rPr>
          <w:sz w:val="24"/>
        </w:rPr>
        <w:t>。</w:t>
      </w:r>
    </w:p>
    <w:p w14:paraId="5C22FE2A" w14:textId="77777777" w:rsidR="007F0DB2" w:rsidRPr="00C67B10" w:rsidRDefault="007F0DB2" w:rsidP="00E17133">
      <w:pPr>
        <w:snapToGrid w:val="0"/>
        <w:spacing w:line="360" w:lineRule="auto"/>
        <w:ind w:leftChars="336" w:left="706" w:firstLineChars="1" w:firstLine="2"/>
        <w:rPr>
          <w:sz w:val="24"/>
          <w:lang w:val="es-ES"/>
        </w:rPr>
      </w:pPr>
    </w:p>
    <w:p w14:paraId="4A8E6D34" w14:textId="6925F7E9" w:rsidR="00103002" w:rsidRPr="005550DF" w:rsidRDefault="00103002" w:rsidP="00C67B10">
      <w:pPr>
        <w:spacing w:line="300" w:lineRule="auto"/>
        <w:rPr>
          <w:sz w:val="24"/>
          <w:lang w:val="es-ES"/>
        </w:rPr>
      </w:pPr>
    </w:p>
    <w:p w14:paraId="3F5EB6B7" w14:textId="03F78870" w:rsidR="008C03D0" w:rsidRPr="005550DF" w:rsidRDefault="008C03D0" w:rsidP="00103002">
      <w:pPr>
        <w:snapToGrid w:val="0"/>
        <w:spacing w:line="300" w:lineRule="auto"/>
        <w:ind w:leftChars="336" w:left="706" w:firstLineChars="1" w:firstLine="2"/>
        <w:rPr>
          <w:sz w:val="24"/>
          <w:lang w:val="es-ES"/>
        </w:rPr>
      </w:pPr>
    </w:p>
    <w:p w14:paraId="0AF85DEC" w14:textId="4E2BC42A" w:rsidR="009E1333" w:rsidRPr="005550DF" w:rsidRDefault="009E1333" w:rsidP="00103002">
      <w:pPr>
        <w:snapToGrid w:val="0"/>
        <w:spacing w:line="300" w:lineRule="auto"/>
        <w:ind w:leftChars="336" w:left="706" w:firstLineChars="1" w:firstLine="2"/>
        <w:rPr>
          <w:sz w:val="24"/>
          <w:lang w:val="es-ES"/>
        </w:rPr>
      </w:pPr>
    </w:p>
    <w:p w14:paraId="001154E8" w14:textId="47ABBF1A" w:rsidR="00277E78" w:rsidRPr="005550DF" w:rsidRDefault="00277E78" w:rsidP="00103002">
      <w:pPr>
        <w:snapToGrid w:val="0"/>
        <w:spacing w:line="300" w:lineRule="auto"/>
        <w:ind w:leftChars="300" w:left="630"/>
        <w:rPr>
          <w:sz w:val="24"/>
          <w:lang w:val="es-ES"/>
        </w:rPr>
      </w:pPr>
    </w:p>
    <w:p w14:paraId="22CF352B" w14:textId="02377B9B" w:rsidR="00CF1C55" w:rsidRPr="005550DF" w:rsidRDefault="00CF1C55" w:rsidP="00103002">
      <w:pPr>
        <w:snapToGrid w:val="0"/>
        <w:spacing w:line="300" w:lineRule="auto"/>
        <w:ind w:leftChars="300" w:left="630"/>
        <w:rPr>
          <w:sz w:val="24"/>
          <w:lang w:val="es-ES"/>
        </w:rPr>
      </w:pPr>
    </w:p>
    <w:p w14:paraId="258D99A4" w14:textId="444BE220" w:rsidR="00CF1C55" w:rsidRPr="005550DF" w:rsidRDefault="00CF1C55" w:rsidP="00103002">
      <w:pPr>
        <w:snapToGrid w:val="0"/>
        <w:spacing w:line="300" w:lineRule="auto"/>
        <w:ind w:leftChars="300" w:left="630"/>
        <w:rPr>
          <w:sz w:val="24"/>
          <w:lang w:val="es-ES"/>
        </w:rPr>
      </w:pPr>
    </w:p>
    <w:p w14:paraId="2E2EC349" w14:textId="5306A34E" w:rsidR="00CF1C55" w:rsidRPr="005550DF" w:rsidRDefault="00CF1C55" w:rsidP="00103002">
      <w:pPr>
        <w:snapToGrid w:val="0"/>
        <w:spacing w:line="300" w:lineRule="auto"/>
        <w:ind w:leftChars="300" w:left="630"/>
        <w:rPr>
          <w:sz w:val="24"/>
          <w:lang w:val="es-ES"/>
        </w:rPr>
      </w:pPr>
    </w:p>
    <w:p w14:paraId="0348C8B5" w14:textId="77777777" w:rsidR="00F77655" w:rsidRPr="005550DF" w:rsidRDefault="00F77655" w:rsidP="009E1333">
      <w:pPr>
        <w:snapToGrid w:val="0"/>
        <w:spacing w:line="360" w:lineRule="auto"/>
        <w:ind w:leftChars="300" w:left="630"/>
        <w:rPr>
          <w:sz w:val="24"/>
          <w:lang w:val="es-ES"/>
        </w:rPr>
      </w:pPr>
    </w:p>
    <w:p w14:paraId="679D07F0" w14:textId="457D7FC7" w:rsidR="00277E78" w:rsidRPr="005550DF" w:rsidRDefault="00277E78" w:rsidP="00C16BA8">
      <w:pPr>
        <w:widowControl/>
        <w:jc w:val="left"/>
        <w:rPr>
          <w:sz w:val="24"/>
          <w:lang w:val="es-ES"/>
        </w:rPr>
      </w:pPr>
    </w:p>
    <w:tbl>
      <w:tblPr>
        <w:tblpPr w:leftFromText="180" w:rightFromText="180" w:vertAnchor="text" w:horzAnchor="page" w:tblpX="1237" w:tblpY="25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7F0DB2" w:rsidRPr="000F2BB0" w14:paraId="4A023F94" w14:textId="77777777" w:rsidTr="007F0DB2">
        <w:trPr>
          <w:trHeight w:val="454"/>
        </w:trPr>
        <w:tc>
          <w:tcPr>
            <w:tcW w:w="967" w:type="dxa"/>
            <w:vAlign w:val="center"/>
          </w:tcPr>
          <w:p w14:paraId="549EF996" w14:textId="77777777" w:rsidR="007F0DB2" w:rsidRPr="000F2BB0" w:rsidRDefault="007F0DB2" w:rsidP="007F0DB2">
            <w:r w:rsidRPr="000F2BB0">
              <w:t>得分</w:t>
            </w:r>
          </w:p>
        </w:tc>
        <w:tc>
          <w:tcPr>
            <w:tcW w:w="967" w:type="dxa"/>
            <w:vAlign w:val="center"/>
          </w:tcPr>
          <w:p w14:paraId="71D9C25C" w14:textId="77777777" w:rsidR="007F0DB2" w:rsidRPr="000F2BB0" w:rsidRDefault="007F0DB2" w:rsidP="007F0DB2">
            <w:pPr>
              <w:ind w:leftChars="149" w:left="315" w:hangingChars="1" w:hanging="2"/>
            </w:pPr>
          </w:p>
        </w:tc>
      </w:tr>
      <w:tr w:rsidR="007F0DB2" w:rsidRPr="000F2BB0" w14:paraId="061B0CAC" w14:textId="77777777" w:rsidTr="007F0DB2">
        <w:trPr>
          <w:trHeight w:val="460"/>
        </w:trPr>
        <w:tc>
          <w:tcPr>
            <w:tcW w:w="967" w:type="dxa"/>
            <w:vAlign w:val="center"/>
          </w:tcPr>
          <w:p w14:paraId="534DE9DB" w14:textId="77777777" w:rsidR="007F0DB2" w:rsidRPr="000F2BB0" w:rsidRDefault="007F0DB2" w:rsidP="007F0DB2">
            <w:r w:rsidRPr="000F2BB0">
              <w:t>阅卷人</w:t>
            </w:r>
          </w:p>
        </w:tc>
        <w:tc>
          <w:tcPr>
            <w:tcW w:w="967" w:type="dxa"/>
            <w:vAlign w:val="center"/>
          </w:tcPr>
          <w:p w14:paraId="6F114F45" w14:textId="77777777" w:rsidR="007F0DB2" w:rsidRPr="000F2BB0" w:rsidRDefault="007F0DB2" w:rsidP="007F0DB2">
            <w:pPr>
              <w:ind w:leftChars="149" w:left="315" w:hangingChars="1" w:hanging="2"/>
            </w:pPr>
          </w:p>
        </w:tc>
      </w:tr>
    </w:tbl>
    <w:p w14:paraId="5054C907" w14:textId="078D1D97" w:rsidR="00E130E4" w:rsidRDefault="00E130E4" w:rsidP="00C67B10">
      <w:pPr>
        <w:spacing w:line="300" w:lineRule="auto"/>
        <w:ind w:leftChars="200" w:left="420" w:firstLineChars="100" w:firstLine="240"/>
        <w:rPr>
          <w:sz w:val="24"/>
          <w:lang w:val="es-ES"/>
        </w:rPr>
      </w:pPr>
      <w:r>
        <w:rPr>
          <w:rFonts w:hint="eastAsia"/>
          <w:sz w:val="24"/>
          <w:lang w:val="es-ES"/>
        </w:rPr>
        <w:t>四</w:t>
      </w:r>
      <w:r w:rsidR="00310D00" w:rsidRPr="000F2BB0">
        <w:rPr>
          <w:sz w:val="24"/>
          <w:lang w:val="es-ES"/>
        </w:rPr>
        <w:t>、</w:t>
      </w:r>
      <w:r w:rsidR="00C67B10" w:rsidRPr="000F2BB0">
        <w:rPr>
          <w:sz w:val="24"/>
          <w:lang w:val="es-ES"/>
        </w:rPr>
        <w:t>（</w:t>
      </w:r>
      <w:r w:rsidR="00992E1F" w:rsidRPr="000F2BB0">
        <w:rPr>
          <w:bCs/>
          <w:sz w:val="24"/>
        </w:rPr>
        <w:t>总分</w:t>
      </w:r>
      <w:r>
        <w:rPr>
          <w:rFonts w:hint="eastAsia"/>
          <w:sz w:val="24"/>
          <w:lang w:val="es-ES"/>
        </w:rPr>
        <w:t>1</w:t>
      </w:r>
      <w:r>
        <w:rPr>
          <w:sz w:val="24"/>
          <w:lang w:val="es-ES"/>
        </w:rPr>
        <w:t>0</w:t>
      </w:r>
      <w:r w:rsidR="00C67B10" w:rsidRPr="00103002">
        <w:rPr>
          <w:sz w:val="24"/>
          <w:lang w:val="es-ES"/>
        </w:rPr>
        <w:t>分）</w:t>
      </w:r>
    </w:p>
    <w:p w14:paraId="72A54486" w14:textId="546A34B4" w:rsidR="00C67B10" w:rsidRDefault="00E130E4" w:rsidP="00FA65DA">
      <w:pPr>
        <w:spacing w:line="300" w:lineRule="auto"/>
        <w:ind w:leftChars="200" w:left="420" w:firstLineChars="100" w:firstLine="240"/>
        <w:rPr>
          <w:rFonts w:ascii="Cambria Math" w:hAnsi="Cambria Math"/>
          <w:sz w:val="24"/>
        </w:rPr>
      </w:pPr>
      <w:r>
        <w:rPr>
          <w:rFonts w:hint="eastAsia"/>
          <w:sz w:val="24"/>
          <w:lang w:val="es-ES"/>
        </w:rPr>
        <w:t>1</w:t>
      </w:r>
      <w:r>
        <w:rPr>
          <w:sz w:val="24"/>
          <w:lang w:val="es-ES"/>
        </w:rPr>
        <w:t xml:space="preserve">. </w:t>
      </w:r>
      <w:r w:rsidRPr="000F2BB0">
        <w:rPr>
          <w:sz w:val="24"/>
          <w:lang w:val="es-ES"/>
        </w:rPr>
        <w:t>（</w:t>
      </w:r>
      <w:r w:rsidR="002E26CD">
        <w:rPr>
          <w:sz w:val="24"/>
          <w:lang w:val="es-ES"/>
        </w:rPr>
        <w:t>7</w:t>
      </w:r>
      <w:r w:rsidRPr="00103002">
        <w:rPr>
          <w:sz w:val="24"/>
          <w:lang w:val="es-ES"/>
        </w:rPr>
        <w:t>分）</w:t>
      </w:r>
      <w:r w:rsidR="00C67B10" w:rsidRPr="00103002">
        <w:rPr>
          <w:sz w:val="24"/>
        </w:rPr>
        <w:t>设</w:t>
      </w:r>
      <w:r w:rsidR="00C67B10" w:rsidRPr="00103002">
        <w:rPr>
          <w:sz w:val="24"/>
        </w:rPr>
        <w:t>A = {3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4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5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6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7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8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9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10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11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12},</w:t>
      </w:r>
      <w:r w:rsidR="00C67B10" w:rsidRPr="00103002">
        <w:rPr>
          <w:sz w:val="24"/>
        </w:rPr>
        <w:t>定义</w:t>
      </w:r>
      <w:r w:rsidR="00C67B10" w:rsidRPr="00103002">
        <w:rPr>
          <w:sz w:val="24"/>
        </w:rPr>
        <w:t>A</w:t>
      </w:r>
      <w:r w:rsidR="00C67B10" w:rsidRPr="00103002">
        <w:rPr>
          <w:sz w:val="24"/>
        </w:rPr>
        <w:t>上的关系</w:t>
      </w:r>
      <w:r w:rsidR="00C67B10" w:rsidRPr="00103002">
        <w:rPr>
          <w:sz w:val="24"/>
        </w:rPr>
        <w:t>R</w:t>
      </w:r>
      <w:r w:rsidR="00C67B10" w:rsidRPr="00103002">
        <w:rPr>
          <w:sz w:val="24"/>
        </w:rPr>
        <w:t>为模</w:t>
      </w:r>
      <w:r w:rsidR="00C67B10" w:rsidRPr="00103002">
        <w:rPr>
          <w:sz w:val="24"/>
        </w:rPr>
        <w:t>3</w:t>
      </w:r>
      <w:r w:rsidR="00C67B10" w:rsidRPr="00103002">
        <w:rPr>
          <w:sz w:val="24"/>
        </w:rPr>
        <w:t>同余关系，即</w:t>
      </w:r>
      <w:r w:rsidR="00C67B10" w:rsidRPr="00103002">
        <w:rPr>
          <w:sz w:val="24"/>
        </w:rPr>
        <w:t>R={&lt;x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y&gt;|x,</w:t>
      </w:r>
      <w:r w:rsidR="00C67B10">
        <w:rPr>
          <w:sz w:val="24"/>
        </w:rPr>
        <w:t xml:space="preserve"> </w:t>
      </w:r>
      <w:r w:rsidR="00C67B10" w:rsidRPr="00103002">
        <w:rPr>
          <w:sz w:val="24"/>
        </w:rPr>
        <w:t>y</w:t>
      </w:r>
      <w:r w:rsidR="00C67B10">
        <w:rPr>
          <w:rFonts w:ascii="宋体" w:hAnsi="宋体" w:cs="宋体" w:hint="eastAsia"/>
          <w:sz w:val="24"/>
        </w:rPr>
        <w:sym w:font="Symbol" w:char="F0CE"/>
      </w:r>
      <w:r w:rsidR="00C67B10" w:rsidRPr="00103002">
        <w:rPr>
          <w:sz w:val="24"/>
        </w:rPr>
        <w:t>A</w:t>
      </w:r>
      <w:r w:rsidR="00C67B10" w:rsidRPr="000F2BB0">
        <w:rPr>
          <w:rFonts w:ascii="宋体" w:hAnsi="宋体" w:cs="宋体" w:hint="eastAsia"/>
        </w:rPr>
        <w:t>∧</w:t>
      </w:r>
      <w:r w:rsidR="00C67B10" w:rsidRPr="00103002">
        <w:rPr>
          <w:sz w:val="24"/>
        </w:rPr>
        <w:t xml:space="preserve"> x</w:t>
      </w:r>
      <w:r w:rsidR="00C67B10" w:rsidRPr="00103002">
        <w:rPr>
          <w:sz w:val="24"/>
        </w:rPr>
        <w:t>与</w:t>
      </w:r>
      <w:r w:rsidR="00C67B10" w:rsidRPr="00103002">
        <w:rPr>
          <w:sz w:val="24"/>
        </w:rPr>
        <w:t>y</w:t>
      </w:r>
      <w:r w:rsidR="00C67B10" w:rsidRPr="00103002">
        <w:rPr>
          <w:sz w:val="24"/>
        </w:rPr>
        <w:t>除以</w:t>
      </w:r>
      <w:r w:rsidR="00C67B10" w:rsidRPr="00103002">
        <w:rPr>
          <w:sz w:val="24"/>
        </w:rPr>
        <w:t>3</w:t>
      </w:r>
      <w:r w:rsidR="00C67B10" w:rsidRPr="00103002">
        <w:rPr>
          <w:sz w:val="24"/>
        </w:rPr>
        <w:t>的余数相等</w:t>
      </w:r>
      <w:r w:rsidR="00C67B10" w:rsidRPr="00103002">
        <w:rPr>
          <w:sz w:val="24"/>
        </w:rPr>
        <w:t xml:space="preserve">}  </w:t>
      </w:r>
      <w:r w:rsidR="00C67B10">
        <w:rPr>
          <w:rFonts w:ascii="Cambria Math" w:hAnsi="Cambria Math" w:hint="eastAsia"/>
          <w:sz w:val="24"/>
        </w:rPr>
        <w:t xml:space="preserve">  </w:t>
      </w:r>
    </w:p>
    <w:p w14:paraId="4942CFA0" w14:textId="0E860F3E" w:rsidR="00C67B10" w:rsidRPr="00103002" w:rsidRDefault="00C67B10" w:rsidP="00FA65DA">
      <w:pPr>
        <w:spacing w:line="300" w:lineRule="auto"/>
        <w:ind w:leftChars="200" w:left="420" w:firstLineChars="100" w:firstLine="240"/>
        <w:rPr>
          <w:sz w:val="24"/>
        </w:rPr>
      </w:pPr>
      <w:r w:rsidRPr="00103002">
        <w:rPr>
          <w:sz w:val="24"/>
        </w:rPr>
        <w:t>问：</w:t>
      </w:r>
      <w:r>
        <w:rPr>
          <w:rFonts w:hint="eastAsia"/>
          <w:sz w:val="24"/>
        </w:rPr>
        <w:t>(</w:t>
      </w:r>
      <w:r w:rsidRPr="00103002">
        <w:rPr>
          <w:sz w:val="24"/>
        </w:rPr>
        <w:t>1</w:t>
      </w:r>
      <w:r>
        <w:rPr>
          <w:rFonts w:hint="eastAsia"/>
          <w:sz w:val="24"/>
        </w:rPr>
        <w:t>)</w:t>
      </w:r>
      <w:r>
        <w:rPr>
          <w:sz w:val="24"/>
        </w:rPr>
        <w:t xml:space="preserve"> </w:t>
      </w:r>
      <w:r w:rsidRPr="00103002">
        <w:rPr>
          <w:sz w:val="24"/>
        </w:rPr>
        <w:t>R</w:t>
      </w:r>
      <w:r w:rsidRPr="00103002">
        <w:rPr>
          <w:sz w:val="24"/>
        </w:rPr>
        <w:t>是否是</w:t>
      </w:r>
      <w:r w:rsidRPr="00103002">
        <w:rPr>
          <w:sz w:val="24"/>
        </w:rPr>
        <w:t>A</w:t>
      </w:r>
      <w:r w:rsidRPr="00103002">
        <w:rPr>
          <w:sz w:val="24"/>
        </w:rPr>
        <w:t>上的等价关系</w:t>
      </w:r>
      <w:r w:rsidR="005550DF">
        <w:rPr>
          <w:rFonts w:hint="eastAsia"/>
          <w:sz w:val="24"/>
        </w:rPr>
        <w:t>，若是说明理由</w:t>
      </w:r>
      <w:r>
        <w:rPr>
          <w:rFonts w:hint="eastAsia"/>
          <w:sz w:val="24"/>
        </w:rPr>
        <w:t>。</w:t>
      </w:r>
    </w:p>
    <w:p w14:paraId="23240C36" w14:textId="77777777" w:rsidR="00C67B10" w:rsidRPr="00103002" w:rsidRDefault="00C67B10" w:rsidP="00FA65DA">
      <w:pPr>
        <w:spacing w:line="300" w:lineRule="auto"/>
        <w:ind w:leftChars="200" w:left="420" w:firstLineChars="300" w:firstLine="720"/>
        <w:rPr>
          <w:sz w:val="24"/>
        </w:rPr>
      </w:pPr>
      <w:r>
        <w:rPr>
          <w:sz w:val="24"/>
        </w:rPr>
        <w:t>(</w:t>
      </w:r>
      <w:r w:rsidRPr="00103002">
        <w:rPr>
          <w:sz w:val="24"/>
        </w:rPr>
        <w:t>2</w:t>
      </w:r>
      <w:r>
        <w:rPr>
          <w:rFonts w:hint="eastAsia"/>
          <w:sz w:val="24"/>
        </w:rPr>
        <w:t>)</w:t>
      </w:r>
      <w:r>
        <w:rPr>
          <w:sz w:val="24"/>
        </w:rPr>
        <w:t xml:space="preserve"> </w:t>
      </w:r>
      <w:r w:rsidRPr="00103002">
        <w:rPr>
          <w:sz w:val="24"/>
        </w:rPr>
        <w:t>画出关系</w:t>
      </w:r>
      <w:r w:rsidRPr="00103002">
        <w:rPr>
          <w:sz w:val="24"/>
        </w:rPr>
        <w:t>R</w:t>
      </w:r>
      <w:r w:rsidRPr="00103002">
        <w:rPr>
          <w:sz w:val="24"/>
        </w:rPr>
        <w:t>的关系图</w:t>
      </w:r>
      <w:r>
        <w:rPr>
          <w:rFonts w:hint="eastAsia"/>
          <w:sz w:val="24"/>
        </w:rPr>
        <w:t>。</w:t>
      </w:r>
    </w:p>
    <w:p w14:paraId="38F53A5A" w14:textId="77777777" w:rsidR="00C67B10" w:rsidRPr="00103002" w:rsidRDefault="00C67B10" w:rsidP="00FA65DA">
      <w:pPr>
        <w:spacing w:line="300" w:lineRule="auto"/>
        <w:ind w:leftChars="200" w:left="420" w:firstLineChars="300" w:firstLine="720"/>
        <w:rPr>
          <w:sz w:val="24"/>
        </w:rPr>
      </w:pPr>
      <w:r>
        <w:rPr>
          <w:sz w:val="24"/>
        </w:rPr>
        <w:t>(</w:t>
      </w:r>
      <w:r w:rsidRPr="00103002">
        <w:rPr>
          <w:sz w:val="24"/>
        </w:rPr>
        <w:t>3</w:t>
      </w:r>
      <w:r>
        <w:rPr>
          <w:rFonts w:hint="eastAsia"/>
          <w:sz w:val="24"/>
        </w:rPr>
        <w:t>)</w:t>
      </w:r>
      <w:r>
        <w:rPr>
          <w:sz w:val="24"/>
        </w:rPr>
        <w:t xml:space="preserve"> </w:t>
      </w:r>
      <w:r w:rsidRPr="00103002">
        <w:rPr>
          <w:sz w:val="24"/>
        </w:rPr>
        <w:t>求出</w:t>
      </w:r>
      <w:r w:rsidRPr="00103002">
        <w:rPr>
          <w:sz w:val="24"/>
        </w:rPr>
        <w:t>A</w:t>
      </w:r>
      <w:r w:rsidRPr="00103002">
        <w:rPr>
          <w:sz w:val="24"/>
        </w:rPr>
        <w:t>关于</w:t>
      </w:r>
      <w:r w:rsidRPr="00103002">
        <w:rPr>
          <w:sz w:val="24"/>
        </w:rPr>
        <w:t>R</w:t>
      </w:r>
      <w:r w:rsidRPr="00103002">
        <w:rPr>
          <w:sz w:val="24"/>
        </w:rPr>
        <w:t>的商集</w:t>
      </w:r>
      <w:r w:rsidRPr="00103002">
        <w:rPr>
          <w:sz w:val="24"/>
        </w:rPr>
        <w:t>A/R</w:t>
      </w:r>
      <w:r>
        <w:rPr>
          <w:rFonts w:hint="eastAsia"/>
          <w:sz w:val="24"/>
        </w:rPr>
        <w:t>。</w:t>
      </w:r>
    </w:p>
    <w:p w14:paraId="67A57D01" w14:textId="7679C7F2" w:rsidR="00182D2E" w:rsidRPr="00C67B10" w:rsidRDefault="00182D2E" w:rsidP="00FA65DA">
      <w:pPr>
        <w:pStyle w:val="ac"/>
        <w:spacing w:line="300" w:lineRule="auto"/>
        <w:ind w:left="1211"/>
        <w:rPr>
          <w:sz w:val="24"/>
        </w:rPr>
      </w:pPr>
    </w:p>
    <w:p w14:paraId="18759264" w14:textId="77777777" w:rsidR="00C312AD" w:rsidRPr="000F2BB0" w:rsidRDefault="00C312AD" w:rsidP="00310D00">
      <w:pPr>
        <w:pStyle w:val="ac"/>
        <w:spacing w:line="300" w:lineRule="auto"/>
        <w:ind w:left="1211"/>
        <w:rPr>
          <w:sz w:val="24"/>
          <w:lang w:val="es-ES"/>
        </w:rPr>
      </w:pPr>
    </w:p>
    <w:p w14:paraId="38AE3419" w14:textId="41333171" w:rsidR="00C312AD" w:rsidRPr="000F2BB0" w:rsidRDefault="00C312AD" w:rsidP="001E5710">
      <w:pPr>
        <w:spacing w:line="300" w:lineRule="auto"/>
        <w:ind w:left="840"/>
        <w:rPr>
          <w:sz w:val="24"/>
          <w:lang w:val="es-ES"/>
        </w:rPr>
      </w:pPr>
    </w:p>
    <w:p w14:paraId="63FC8F5F" w14:textId="18DC1A9D" w:rsidR="00277E78" w:rsidRPr="000F2BB0" w:rsidRDefault="00277E78" w:rsidP="001E5710">
      <w:pPr>
        <w:spacing w:line="300" w:lineRule="auto"/>
        <w:ind w:left="840"/>
        <w:rPr>
          <w:sz w:val="24"/>
          <w:lang w:val="es-ES"/>
        </w:rPr>
      </w:pPr>
    </w:p>
    <w:p w14:paraId="0CFEB1D8" w14:textId="649FA80B" w:rsidR="00310D00" w:rsidRDefault="00310D00" w:rsidP="00310D00">
      <w:pPr>
        <w:pStyle w:val="ac"/>
        <w:snapToGrid w:val="0"/>
        <w:spacing w:line="360" w:lineRule="auto"/>
        <w:ind w:left="1211"/>
        <w:rPr>
          <w:sz w:val="24"/>
          <w:lang w:val="es-ES"/>
        </w:rPr>
      </w:pPr>
    </w:p>
    <w:p w14:paraId="5BFE8E0E" w14:textId="494377E8" w:rsidR="007072B8" w:rsidRPr="00003F65" w:rsidRDefault="007072B8" w:rsidP="007072B8">
      <w:pPr>
        <w:snapToGrid w:val="0"/>
        <w:spacing w:line="360" w:lineRule="auto"/>
        <w:ind w:firstLineChars="300" w:firstLine="720"/>
        <w:rPr>
          <w:sz w:val="24"/>
          <w:lang w:val="es-ES"/>
        </w:rPr>
      </w:pPr>
      <w:r w:rsidRPr="007072B8">
        <w:rPr>
          <w:rFonts w:hint="eastAsia"/>
          <w:sz w:val="24"/>
          <w:lang w:val="es-ES"/>
        </w:rPr>
        <w:t>2</w:t>
      </w:r>
      <w:r w:rsidRPr="007072B8">
        <w:rPr>
          <w:sz w:val="24"/>
          <w:lang w:val="es-ES"/>
        </w:rPr>
        <w:t>.</w:t>
      </w:r>
      <w:r>
        <w:rPr>
          <w:sz w:val="24"/>
          <w:lang w:val="es-ES"/>
        </w:rPr>
        <w:t xml:space="preserve"> </w:t>
      </w:r>
      <w:r w:rsidR="00A576F4" w:rsidRPr="000F2BB0">
        <w:rPr>
          <w:sz w:val="24"/>
          <w:lang w:val="es-ES"/>
        </w:rPr>
        <w:t>（</w:t>
      </w:r>
      <w:r w:rsidR="00A576F4">
        <w:rPr>
          <w:sz w:val="24"/>
          <w:lang w:val="es-ES"/>
        </w:rPr>
        <w:t>3</w:t>
      </w:r>
      <w:r w:rsidR="00A576F4" w:rsidRPr="00103002">
        <w:rPr>
          <w:sz w:val="24"/>
          <w:lang w:val="es-ES"/>
        </w:rPr>
        <w:t>分）</w:t>
      </w:r>
      <w:r w:rsidR="00003F65" w:rsidRPr="00003F65">
        <w:rPr>
          <w:sz w:val="24"/>
          <w:lang w:val="es-ES"/>
        </w:rPr>
        <w:t>若</w:t>
      </w:r>
      <w:r w:rsidR="00003F65" w:rsidRPr="00003F65">
        <w:rPr>
          <w:bCs/>
          <w:sz w:val="24"/>
          <w:lang w:val="es-ES"/>
        </w:rPr>
        <w:t>A</w:t>
      </w:r>
      <w:r w:rsidR="00003F65" w:rsidRPr="00003F65">
        <w:rPr>
          <w:rFonts w:hint="eastAsia"/>
          <w:lang w:val="es-ES"/>
        </w:rPr>
        <w:t>∪</w:t>
      </w:r>
      <w:r w:rsidR="00003F65" w:rsidRPr="00003F65">
        <w:rPr>
          <w:bCs/>
          <w:sz w:val="24"/>
          <w:lang w:val="es-ES"/>
        </w:rPr>
        <w:t>B</w:t>
      </w:r>
      <w:r w:rsidR="00003F65" w:rsidRPr="00003F65">
        <w:rPr>
          <w:bCs/>
          <w:sz w:val="24"/>
          <w:lang w:val="es-ES"/>
        </w:rPr>
        <w:t>＝</w:t>
      </w:r>
      <w:r w:rsidR="00003F65" w:rsidRPr="00003F65">
        <w:rPr>
          <w:bCs/>
          <w:sz w:val="24"/>
          <w:lang w:val="es-ES"/>
        </w:rPr>
        <w:t>A</w:t>
      </w:r>
      <w:r w:rsidR="00003F65" w:rsidRPr="00003F65">
        <w:rPr>
          <w:rFonts w:hint="eastAsia"/>
          <w:lang w:val="es-ES"/>
        </w:rPr>
        <w:t>∪</w:t>
      </w:r>
      <w:r w:rsidR="00003F65" w:rsidRPr="00003F65">
        <w:rPr>
          <w:bCs/>
          <w:sz w:val="24"/>
          <w:lang w:val="es-ES"/>
        </w:rPr>
        <w:t>C</w:t>
      </w:r>
      <w:r w:rsidR="00003F65" w:rsidRPr="00003F65">
        <w:rPr>
          <w:bCs/>
          <w:sz w:val="24"/>
          <w:lang w:val="es-ES"/>
        </w:rPr>
        <w:t>，</w:t>
      </w:r>
      <w:r w:rsidR="00003F65">
        <w:rPr>
          <w:rFonts w:hint="eastAsia"/>
          <w:bCs/>
          <w:sz w:val="24"/>
        </w:rPr>
        <w:t>能否判定</w:t>
      </w:r>
      <w:r w:rsidR="00003F65" w:rsidRPr="00003F65">
        <w:rPr>
          <w:bCs/>
          <w:sz w:val="24"/>
          <w:lang w:val="es-ES"/>
        </w:rPr>
        <w:t>B</w:t>
      </w:r>
      <w:r w:rsidR="00003F65" w:rsidRPr="00003F65">
        <w:rPr>
          <w:bCs/>
          <w:sz w:val="24"/>
          <w:lang w:val="es-ES"/>
        </w:rPr>
        <w:t>＝</w:t>
      </w:r>
      <w:r w:rsidR="00003F65" w:rsidRPr="00003F65">
        <w:rPr>
          <w:bCs/>
          <w:sz w:val="24"/>
          <w:lang w:val="es-ES"/>
        </w:rPr>
        <w:t>C</w:t>
      </w:r>
      <w:r w:rsidR="00003F65" w:rsidRPr="00003F65">
        <w:rPr>
          <w:rFonts w:hint="eastAsia"/>
          <w:bCs/>
          <w:sz w:val="24"/>
          <w:lang w:val="es-ES"/>
        </w:rPr>
        <w:t>，</w:t>
      </w:r>
      <w:r w:rsidR="00003F65">
        <w:rPr>
          <w:rFonts w:hint="eastAsia"/>
          <w:bCs/>
          <w:sz w:val="24"/>
          <w:lang w:val="es-ES"/>
        </w:rPr>
        <w:t>并</w:t>
      </w:r>
      <w:r w:rsidR="00003F65">
        <w:rPr>
          <w:rFonts w:hint="eastAsia"/>
          <w:bCs/>
          <w:sz w:val="24"/>
        </w:rPr>
        <w:t>说明</w:t>
      </w:r>
      <w:bookmarkStart w:id="1" w:name="_GoBack"/>
      <w:bookmarkEnd w:id="1"/>
      <w:r w:rsidR="00003F65">
        <w:rPr>
          <w:rFonts w:hint="eastAsia"/>
          <w:bCs/>
          <w:sz w:val="24"/>
        </w:rPr>
        <w:t>理由。</w:t>
      </w:r>
    </w:p>
    <w:p w14:paraId="21F96FF5" w14:textId="5ED06B3B" w:rsidR="00310D00" w:rsidRDefault="00310D00" w:rsidP="00310D00">
      <w:pPr>
        <w:pStyle w:val="ac"/>
        <w:snapToGrid w:val="0"/>
        <w:spacing w:line="360" w:lineRule="auto"/>
        <w:ind w:left="1211"/>
        <w:rPr>
          <w:sz w:val="24"/>
          <w:lang w:val="es-ES"/>
        </w:rPr>
      </w:pPr>
    </w:p>
    <w:p w14:paraId="7CAE9BE2" w14:textId="77777777" w:rsidR="00992E1F" w:rsidRPr="00A576F4" w:rsidRDefault="00992E1F" w:rsidP="00310D00">
      <w:pPr>
        <w:pStyle w:val="ac"/>
        <w:snapToGrid w:val="0"/>
        <w:spacing w:line="360" w:lineRule="auto"/>
        <w:ind w:left="1211"/>
        <w:rPr>
          <w:sz w:val="24"/>
          <w:lang w:val="es-ES"/>
        </w:rPr>
      </w:pPr>
    </w:p>
    <w:p w14:paraId="4636DBE6" w14:textId="14F66056" w:rsidR="004E7BE6" w:rsidRPr="00003F65" w:rsidRDefault="004E7BE6" w:rsidP="004E7BE6">
      <w:pPr>
        <w:snapToGrid w:val="0"/>
        <w:spacing w:line="360" w:lineRule="auto"/>
        <w:ind w:firstLineChars="300" w:firstLine="720"/>
        <w:rPr>
          <w:sz w:val="24"/>
          <w:lang w:val="es-ES"/>
        </w:rPr>
      </w:pPr>
    </w:p>
    <w:p w14:paraId="17700F17" w14:textId="7F9480A3" w:rsidR="004E7BE6" w:rsidRDefault="004E7BE6" w:rsidP="004E7BE6">
      <w:pPr>
        <w:snapToGrid w:val="0"/>
        <w:spacing w:line="360" w:lineRule="auto"/>
        <w:ind w:firstLineChars="300" w:firstLine="720"/>
        <w:rPr>
          <w:sz w:val="24"/>
          <w:lang w:val="es-ES"/>
        </w:rPr>
      </w:pPr>
    </w:p>
    <w:p w14:paraId="7F17F488" w14:textId="4907919F" w:rsidR="007072B8" w:rsidRDefault="007072B8" w:rsidP="004E7BE6">
      <w:pPr>
        <w:snapToGrid w:val="0"/>
        <w:spacing w:line="360" w:lineRule="auto"/>
        <w:ind w:firstLineChars="300" w:firstLine="720"/>
        <w:rPr>
          <w:sz w:val="24"/>
          <w:lang w:val="es-ES"/>
        </w:rPr>
      </w:pPr>
    </w:p>
    <w:p w14:paraId="426A610B" w14:textId="77777777" w:rsidR="007072B8" w:rsidRPr="004E7BE6" w:rsidRDefault="007072B8" w:rsidP="004E7BE6">
      <w:pPr>
        <w:snapToGrid w:val="0"/>
        <w:spacing w:line="360" w:lineRule="auto"/>
        <w:ind w:firstLineChars="300" w:firstLine="720"/>
        <w:rPr>
          <w:rFonts w:hint="eastAsia"/>
          <w:sz w:val="24"/>
          <w:lang w:val="es-ES"/>
        </w:rPr>
      </w:pPr>
    </w:p>
    <w:p w14:paraId="5C8E94A2" w14:textId="3A011FA9" w:rsidR="00F77655" w:rsidRPr="000F2BB0" w:rsidRDefault="00F77655" w:rsidP="00310D00">
      <w:pPr>
        <w:pStyle w:val="ac"/>
        <w:snapToGrid w:val="0"/>
        <w:spacing w:line="360" w:lineRule="auto"/>
        <w:ind w:left="1211"/>
        <w:rPr>
          <w:sz w:val="24"/>
          <w:lang w:val="es-ES"/>
        </w:rPr>
      </w:pPr>
    </w:p>
    <w:p w14:paraId="23B8932E" w14:textId="77777777" w:rsidR="00F77655" w:rsidRPr="000F2BB0" w:rsidRDefault="00F77655" w:rsidP="00310D00">
      <w:pPr>
        <w:pStyle w:val="ac"/>
        <w:snapToGrid w:val="0"/>
        <w:spacing w:line="360" w:lineRule="auto"/>
        <w:ind w:left="1211"/>
        <w:rPr>
          <w:sz w:val="24"/>
          <w:lang w:val="es-ES"/>
        </w:rPr>
      </w:pPr>
    </w:p>
    <w:tbl>
      <w:tblPr>
        <w:tblpPr w:leftFromText="180" w:rightFromText="180" w:vertAnchor="text" w:horzAnchor="page" w:tblpX="1201" w:tblpY="4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7F0DB2" w:rsidRPr="000F2BB0" w14:paraId="207E1F68" w14:textId="77777777" w:rsidTr="007F0DB2">
        <w:trPr>
          <w:trHeight w:val="454"/>
        </w:trPr>
        <w:tc>
          <w:tcPr>
            <w:tcW w:w="967" w:type="dxa"/>
            <w:vAlign w:val="center"/>
          </w:tcPr>
          <w:p w14:paraId="43A7EBC2" w14:textId="77777777" w:rsidR="007F0DB2" w:rsidRPr="000F2BB0" w:rsidRDefault="007F0DB2" w:rsidP="007F0DB2">
            <w:r w:rsidRPr="000F2BB0">
              <w:t>得分</w:t>
            </w:r>
          </w:p>
        </w:tc>
        <w:tc>
          <w:tcPr>
            <w:tcW w:w="967" w:type="dxa"/>
            <w:vAlign w:val="center"/>
          </w:tcPr>
          <w:p w14:paraId="1C0C574E" w14:textId="77777777" w:rsidR="007F0DB2" w:rsidRPr="000F2BB0" w:rsidRDefault="007F0DB2" w:rsidP="007F0DB2">
            <w:pPr>
              <w:ind w:leftChars="149" w:left="315" w:hangingChars="1" w:hanging="2"/>
            </w:pPr>
          </w:p>
        </w:tc>
      </w:tr>
      <w:tr w:rsidR="007F0DB2" w:rsidRPr="000F2BB0" w14:paraId="47D1FDDE" w14:textId="77777777" w:rsidTr="007F0DB2">
        <w:trPr>
          <w:trHeight w:val="460"/>
        </w:trPr>
        <w:tc>
          <w:tcPr>
            <w:tcW w:w="967" w:type="dxa"/>
            <w:vAlign w:val="center"/>
          </w:tcPr>
          <w:p w14:paraId="2187AAFB" w14:textId="77777777" w:rsidR="007F0DB2" w:rsidRPr="000F2BB0" w:rsidRDefault="007F0DB2" w:rsidP="007F0DB2">
            <w:r w:rsidRPr="000F2BB0">
              <w:t>阅卷人</w:t>
            </w:r>
          </w:p>
        </w:tc>
        <w:tc>
          <w:tcPr>
            <w:tcW w:w="967" w:type="dxa"/>
            <w:vAlign w:val="center"/>
          </w:tcPr>
          <w:p w14:paraId="6CB71C9F" w14:textId="77777777" w:rsidR="007F0DB2" w:rsidRPr="000F2BB0" w:rsidRDefault="007F0DB2" w:rsidP="007F0DB2">
            <w:pPr>
              <w:ind w:leftChars="149" w:left="315" w:hangingChars="1" w:hanging="2"/>
            </w:pPr>
          </w:p>
        </w:tc>
      </w:tr>
    </w:tbl>
    <w:p w14:paraId="11DDCFEE" w14:textId="4DB85DCC" w:rsidR="00992E1F" w:rsidRDefault="002E26CD" w:rsidP="00BC7C6F">
      <w:pPr>
        <w:spacing w:line="360" w:lineRule="auto"/>
        <w:ind w:leftChars="337" w:left="710" w:right="355" w:hanging="2"/>
        <w:rPr>
          <w:sz w:val="24"/>
          <w:lang w:val="es-ES"/>
        </w:rPr>
      </w:pPr>
      <w:r>
        <w:rPr>
          <w:rFonts w:hint="eastAsia"/>
          <w:sz w:val="24"/>
          <w:lang w:val="es-ES"/>
        </w:rPr>
        <w:t>五</w:t>
      </w:r>
      <w:r w:rsidR="00310D00" w:rsidRPr="000F2BB0">
        <w:rPr>
          <w:sz w:val="24"/>
          <w:lang w:val="es-ES"/>
        </w:rPr>
        <w:t>、</w:t>
      </w:r>
      <w:r w:rsidR="00B106CC" w:rsidRPr="000F2BB0">
        <w:rPr>
          <w:sz w:val="24"/>
          <w:lang w:val="es-ES"/>
        </w:rPr>
        <w:t>（</w:t>
      </w:r>
      <w:r w:rsidR="00992E1F" w:rsidRPr="000F2BB0">
        <w:rPr>
          <w:bCs/>
          <w:sz w:val="24"/>
        </w:rPr>
        <w:t>总分</w:t>
      </w:r>
      <w:r w:rsidR="00F175D3" w:rsidRPr="000F2BB0">
        <w:rPr>
          <w:sz w:val="24"/>
          <w:lang w:val="es-ES"/>
        </w:rPr>
        <w:t>2</w:t>
      </w:r>
      <w:r w:rsidR="00DF477D">
        <w:rPr>
          <w:sz w:val="24"/>
          <w:lang w:val="es-ES"/>
        </w:rPr>
        <w:t>7</w:t>
      </w:r>
      <w:r w:rsidR="00B106CC" w:rsidRPr="000F2BB0">
        <w:rPr>
          <w:sz w:val="24"/>
        </w:rPr>
        <w:t>分</w:t>
      </w:r>
      <w:r w:rsidR="00B106CC" w:rsidRPr="000F2BB0">
        <w:rPr>
          <w:sz w:val="24"/>
          <w:lang w:val="es-ES"/>
        </w:rPr>
        <w:t>）</w:t>
      </w:r>
    </w:p>
    <w:p w14:paraId="5BFD4C98" w14:textId="763B8B84" w:rsidR="00BC7C6F" w:rsidRPr="000F2BB0" w:rsidRDefault="00BC7C6F" w:rsidP="00BC7C6F">
      <w:pPr>
        <w:spacing w:line="360" w:lineRule="auto"/>
        <w:ind w:leftChars="337" w:left="710" w:right="355" w:hanging="2"/>
        <w:rPr>
          <w:sz w:val="24"/>
          <w:lang w:val="es-ES"/>
        </w:rPr>
      </w:pPr>
      <w:r w:rsidRPr="000F2BB0">
        <w:rPr>
          <w:sz w:val="24"/>
          <w:lang w:val="es-ES"/>
        </w:rPr>
        <w:t>1.</w:t>
      </w:r>
      <w:r w:rsidR="00613BA1" w:rsidRPr="000F2BB0">
        <w:rPr>
          <w:sz w:val="24"/>
          <w:lang w:val="es-ES"/>
        </w:rPr>
        <w:t xml:space="preserve"> </w:t>
      </w:r>
      <w:r w:rsidR="00783F58" w:rsidRPr="000F2BB0">
        <w:rPr>
          <w:sz w:val="24"/>
          <w:lang w:val="es-ES"/>
        </w:rPr>
        <w:t>(</w:t>
      </w:r>
      <w:r w:rsidR="00CD4CEE">
        <w:rPr>
          <w:sz w:val="24"/>
          <w:lang w:val="es-ES"/>
        </w:rPr>
        <w:t>4</w:t>
      </w:r>
      <w:r w:rsidR="00613BA1" w:rsidRPr="000F2BB0">
        <w:rPr>
          <w:sz w:val="24"/>
          <w:lang w:val="es-ES"/>
        </w:rPr>
        <w:t>分</w:t>
      </w:r>
      <w:r w:rsidR="00783F58" w:rsidRPr="000F2BB0">
        <w:rPr>
          <w:sz w:val="24"/>
          <w:lang w:val="es-ES"/>
        </w:rPr>
        <w:t>)</w:t>
      </w:r>
      <w:r w:rsidRPr="000F2BB0">
        <w:rPr>
          <w:sz w:val="24"/>
          <w:lang w:val="es-ES"/>
        </w:rPr>
        <w:t xml:space="preserve"> </w:t>
      </w:r>
      <w:r w:rsidR="00613BA1" w:rsidRPr="000F2BB0">
        <w:rPr>
          <w:sz w:val="24"/>
          <w:lang w:val="es-ES"/>
        </w:rPr>
        <w:t>画出完全图</w:t>
      </w:r>
      <w:r w:rsidR="002E26CD">
        <w:rPr>
          <w:rFonts w:hint="eastAsia"/>
          <w:sz w:val="24"/>
          <w:lang w:val="es-ES"/>
        </w:rPr>
        <w:t>K</w:t>
      </w:r>
      <w:r w:rsidR="002E26CD" w:rsidRPr="002E26CD">
        <w:rPr>
          <w:sz w:val="24"/>
          <w:vertAlign w:val="subscript"/>
          <w:lang w:val="es-ES"/>
        </w:rPr>
        <w:t>5</w:t>
      </w:r>
      <w:r w:rsidR="00613BA1" w:rsidRPr="000F2BB0">
        <w:rPr>
          <w:sz w:val="24"/>
          <w:lang w:val="es-ES"/>
        </w:rPr>
        <w:t>，并</w:t>
      </w:r>
      <w:r w:rsidR="002E26CD">
        <w:rPr>
          <w:rFonts w:hint="eastAsia"/>
          <w:sz w:val="24"/>
          <w:lang w:val="es-ES"/>
        </w:rPr>
        <w:t>判断</w:t>
      </w:r>
      <w:r w:rsidR="002E26CD">
        <w:rPr>
          <w:rFonts w:hint="eastAsia"/>
          <w:sz w:val="24"/>
          <w:lang w:val="es-ES"/>
        </w:rPr>
        <w:t>K</w:t>
      </w:r>
      <w:r w:rsidR="002E26CD" w:rsidRPr="002E26CD">
        <w:rPr>
          <w:sz w:val="24"/>
          <w:vertAlign w:val="subscript"/>
          <w:lang w:val="es-ES"/>
        </w:rPr>
        <w:t>5</w:t>
      </w:r>
      <w:r w:rsidR="00613BA1" w:rsidRPr="000F2BB0">
        <w:rPr>
          <w:sz w:val="24"/>
          <w:lang w:val="es-ES"/>
        </w:rPr>
        <w:t>是</w:t>
      </w:r>
      <w:r w:rsidR="0022585D">
        <w:rPr>
          <w:rFonts w:hint="eastAsia"/>
          <w:sz w:val="24"/>
          <w:lang w:val="es-ES"/>
        </w:rPr>
        <w:t>否是</w:t>
      </w:r>
      <w:r w:rsidR="00613BA1" w:rsidRPr="000F2BB0">
        <w:rPr>
          <w:sz w:val="24"/>
          <w:lang w:val="es-ES"/>
        </w:rPr>
        <w:t>欧拉图</w:t>
      </w:r>
      <w:r w:rsidR="002E26CD">
        <w:rPr>
          <w:rFonts w:hint="eastAsia"/>
          <w:sz w:val="24"/>
          <w:lang w:val="es-ES"/>
        </w:rPr>
        <w:t>，是否是</w:t>
      </w:r>
      <w:r w:rsidR="00613BA1" w:rsidRPr="000F2BB0">
        <w:rPr>
          <w:sz w:val="24"/>
          <w:lang w:val="es-ES"/>
        </w:rPr>
        <w:t>哈密顿图。</w:t>
      </w:r>
    </w:p>
    <w:p w14:paraId="4A1F0E96" w14:textId="77777777" w:rsidR="00BC7C6F" w:rsidRPr="00992E1F" w:rsidRDefault="00BC7C6F" w:rsidP="00BC7C6F">
      <w:pPr>
        <w:spacing w:line="360" w:lineRule="auto"/>
        <w:ind w:leftChars="337" w:left="710" w:right="355" w:hanging="2"/>
        <w:rPr>
          <w:sz w:val="24"/>
          <w:lang w:val="es-ES"/>
        </w:rPr>
      </w:pPr>
    </w:p>
    <w:p w14:paraId="71B9381E" w14:textId="77777777" w:rsidR="00BC7C6F" w:rsidRPr="000F2BB0" w:rsidRDefault="00BC7C6F" w:rsidP="00BC7C6F">
      <w:pPr>
        <w:spacing w:line="360" w:lineRule="auto"/>
        <w:ind w:leftChars="337" w:left="710" w:right="355" w:hanging="2"/>
        <w:rPr>
          <w:sz w:val="24"/>
          <w:lang w:val="es-ES"/>
        </w:rPr>
      </w:pPr>
    </w:p>
    <w:p w14:paraId="6528F899" w14:textId="291F7910" w:rsidR="00BC7C6F" w:rsidRDefault="00BC7C6F" w:rsidP="00BC7C6F">
      <w:pPr>
        <w:spacing w:line="360" w:lineRule="auto"/>
        <w:ind w:leftChars="337" w:left="710" w:right="355" w:hanging="2"/>
        <w:rPr>
          <w:sz w:val="24"/>
          <w:lang w:val="es-ES"/>
        </w:rPr>
      </w:pPr>
    </w:p>
    <w:p w14:paraId="377427EA" w14:textId="77777777" w:rsidR="00235AAC" w:rsidRPr="000F2BB0" w:rsidRDefault="00235AAC" w:rsidP="00BC7C6F">
      <w:pPr>
        <w:spacing w:line="360" w:lineRule="auto"/>
        <w:ind w:leftChars="337" w:left="710" w:right="355" w:hanging="2"/>
        <w:rPr>
          <w:sz w:val="24"/>
          <w:lang w:val="es-ES"/>
        </w:rPr>
      </w:pPr>
    </w:p>
    <w:p w14:paraId="1BF6E349" w14:textId="796468A0" w:rsidR="00BC7C6F" w:rsidRPr="000F2BB0" w:rsidRDefault="00BC7C6F" w:rsidP="00BC7C6F">
      <w:pPr>
        <w:spacing w:line="360" w:lineRule="auto"/>
        <w:ind w:leftChars="337" w:left="710" w:right="355" w:hanging="2"/>
        <w:rPr>
          <w:bCs/>
          <w:sz w:val="24"/>
        </w:rPr>
      </w:pPr>
      <w:r w:rsidRPr="000F2BB0">
        <w:rPr>
          <w:sz w:val="24"/>
          <w:lang w:val="es-ES"/>
        </w:rPr>
        <w:t xml:space="preserve">2. </w:t>
      </w:r>
      <w:r w:rsidR="00992E1F">
        <w:rPr>
          <w:sz w:val="24"/>
          <w:lang w:val="es-ES"/>
        </w:rPr>
        <w:t>(</w:t>
      </w:r>
      <w:r w:rsidR="009F39AA">
        <w:rPr>
          <w:sz w:val="24"/>
          <w:lang w:val="es-ES"/>
        </w:rPr>
        <w:t>4</w:t>
      </w:r>
      <w:r w:rsidR="00613BA1" w:rsidRPr="000F2BB0">
        <w:rPr>
          <w:sz w:val="24"/>
          <w:lang w:val="es-ES"/>
        </w:rPr>
        <w:t>分</w:t>
      </w:r>
      <w:r w:rsidR="00992E1F">
        <w:rPr>
          <w:rFonts w:hint="eastAsia"/>
          <w:sz w:val="24"/>
          <w:lang w:val="es-ES"/>
        </w:rPr>
        <w:t>)</w:t>
      </w:r>
      <w:r w:rsidRPr="000F2BB0">
        <w:rPr>
          <w:bCs/>
          <w:sz w:val="24"/>
        </w:rPr>
        <w:t>已知一棵无向树中有</w:t>
      </w:r>
      <w:r w:rsidRPr="000F2BB0">
        <w:rPr>
          <w:bCs/>
          <w:sz w:val="24"/>
        </w:rPr>
        <w:t>2</w:t>
      </w:r>
      <w:r w:rsidRPr="000F2BB0">
        <w:rPr>
          <w:bCs/>
          <w:sz w:val="24"/>
        </w:rPr>
        <w:t>个</w:t>
      </w:r>
      <w:r w:rsidRPr="000F2BB0">
        <w:rPr>
          <w:bCs/>
          <w:sz w:val="24"/>
        </w:rPr>
        <w:t>2</w:t>
      </w:r>
      <w:r w:rsidRPr="000F2BB0">
        <w:rPr>
          <w:bCs/>
          <w:sz w:val="24"/>
        </w:rPr>
        <w:t>度顶点、</w:t>
      </w:r>
      <w:r w:rsidR="001A47C2">
        <w:rPr>
          <w:bCs/>
          <w:sz w:val="24"/>
        </w:rPr>
        <w:t>2</w:t>
      </w:r>
      <w:r w:rsidRPr="000F2BB0">
        <w:rPr>
          <w:bCs/>
          <w:sz w:val="24"/>
        </w:rPr>
        <w:t>个</w:t>
      </w:r>
      <w:r w:rsidRPr="000F2BB0">
        <w:rPr>
          <w:bCs/>
          <w:sz w:val="24"/>
        </w:rPr>
        <w:t>3</w:t>
      </w:r>
      <w:r w:rsidRPr="000F2BB0">
        <w:rPr>
          <w:bCs/>
          <w:sz w:val="24"/>
        </w:rPr>
        <w:t>度顶点、</w:t>
      </w:r>
      <w:r w:rsidR="001A47C2">
        <w:rPr>
          <w:bCs/>
          <w:sz w:val="24"/>
        </w:rPr>
        <w:t>1</w:t>
      </w:r>
      <w:r w:rsidRPr="000F2BB0">
        <w:rPr>
          <w:bCs/>
          <w:sz w:val="24"/>
        </w:rPr>
        <w:t>个</w:t>
      </w:r>
      <w:r w:rsidRPr="000F2BB0">
        <w:rPr>
          <w:bCs/>
          <w:sz w:val="24"/>
        </w:rPr>
        <w:t>4</w:t>
      </w:r>
      <w:r w:rsidRPr="000F2BB0">
        <w:rPr>
          <w:bCs/>
          <w:sz w:val="24"/>
        </w:rPr>
        <w:t>度顶点，其余顶点</w:t>
      </w:r>
      <w:r w:rsidR="001A47C2">
        <w:rPr>
          <w:rFonts w:hint="eastAsia"/>
          <w:bCs/>
          <w:sz w:val="24"/>
        </w:rPr>
        <w:t>均为树叶</w:t>
      </w:r>
      <w:r w:rsidRPr="000F2BB0">
        <w:rPr>
          <w:bCs/>
          <w:sz w:val="24"/>
        </w:rPr>
        <w:t>。</w:t>
      </w:r>
      <w:r w:rsidR="001A47C2">
        <w:rPr>
          <w:rFonts w:hint="eastAsia"/>
          <w:bCs/>
          <w:sz w:val="24"/>
        </w:rPr>
        <w:t>求这棵树共有多少个顶点、多少条边，多少个树叶？</w:t>
      </w:r>
    </w:p>
    <w:p w14:paraId="4E6BD9DA" w14:textId="02652357" w:rsidR="00613BA1" w:rsidRPr="000F2BB0" w:rsidRDefault="00613BA1" w:rsidP="00BC7C6F">
      <w:pPr>
        <w:spacing w:line="360" w:lineRule="auto"/>
        <w:ind w:leftChars="337" w:left="710" w:right="355" w:hanging="2"/>
        <w:rPr>
          <w:bCs/>
          <w:sz w:val="24"/>
        </w:rPr>
      </w:pPr>
    </w:p>
    <w:p w14:paraId="7D09822A" w14:textId="3D92C8F4" w:rsidR="00F77655" w:rsidRPr="000F2BB0" w:rsidRDefault="00F77655" w:rsidP="00BC7C6F">
      <w:pPr>
        <w:spacing w:line="360" w:lineRule="auto"/>
        <w:ind w:leftChars="337" w:left="710" w:right="355" w:hanging="2"/>
        <w:rPr>
          <w:bCs/>
          <w:sz w:val="24"/>
        </w:rPr>
      </w:pPr>
    </w:p>
    <w:p w14:paraId="4334081A" w14:textId="0DAEE012" w:rsidR="00F77655" w:rsidRPr="000F2BB0" w:rsidRDefault="00F77655" w:rsidP="00BC7C6F">
      <w:pPr>
        <w:spacing w:line="360" w:lineRule="auto"/>
        <w:ind w:leftChars="337" w:left="710" w:right="355" w:hanging="2"/>
        <w:rPr>
          <w:bCs/>
          <w:sz w:val="24"/>
        </w:rPr>
      </w:pPr>
    </w:p>
    <w:p w14:paraId="21C12D6D" w14:textId="53CE9D44" w:rsidR="00613BA1" w:rsidRPr="000F2BB0" w:rsidRDefault="00613BA1" w:rsidP="00613BA1">
      <w:pPr>
        <w:spacing w:line="360" w:lineRule="auto"/>
        <w:ind w:leftChars="270" w:left="567" w:right="355" w:firstLine="141"/>
        <w:rPr>
          <w:bCs/>
          <w:sz w:val="24"/>
        </w:rPr>
      </w:pPr>
      <w:r w:rsidRPr="000F2BB0">
        <w:rPr>
          <w:sz w:val="24"/>
        </w:rPr>
        <w:t>3.</w:t>
      </w:r>
      <w:r w:rsidR="00684BF4" w:rsidRPr="000F2BB0">
        <w:rPr>
          <w:sz w:val="24"/>
        </w:rPr>
        <w:t xml:space="preserve"> (</w:t>
      </w:r>
      <w:r w:rsidR="00786A04" w:rsidRPr="000F2BB0">
        <w:rPr>
          <w:sz w:val="24"/>
        </w:rPr>
        <w:t>4</w:t>
      </w:r>
      <w:r w:rsidR="00684BF4" w:rsidRPr="000F2BB0">
        <w:rPr>
          <w:sz w:val="24"/>
        </w:rPr>
        <w:t>分</w:t>
      </w:r>
      <w:r w:rsidR="00684BF4" w:rsidRPr="000F2BB0">
        <w:rPr>
          <w:sz w:val="24"/>
        </w:rPr>
        <w:t>)</w:t>
      </w:r>
      <w:r w:rsidRPr="000F2BB0">
        <w:rPr>
          <w:sz w:val="24"/>
        </w:rPr>
        <w:t xml:space="preserve"> </w:t>
      </w:r>
      <w:r w:rsidRPr="000F2BB0">
        <w:rPr>
          <w:sz w:val="24"/>
        </w:rPr>
        <w:t>有向图</w:t>
      </w:r>
      <w:r w:rsidRPr="000F2BB0">
        <w:rPr>
          <w:sz w:val="24"/>
        </w:rPr>
        <w:t>D=&lt;V, E&gt;</w:t>
      </w:r>
      <w:r w:rsidR="00684BF4" w:rsidRPr="000F2BB0">
        <w:rPr>
          <w:sz w:val="24"/>
        </w:rPr>
        <w:t>，</w:t>
      </w:r>
      <w:r w:rsidRPr="000F2BB0">
        <w:rPr>
          <w:sz w:val="24"/>
        </w:rPr>
        <w:t>V={</w:t>
      </w:r>
      <w:r w:rsidR="00235AAC" w:rsidRPr="00235AAC">
        <w:rPr>
          <w:i/>
          <w:sz w:val="24"/>
        </w:rPr>
        <w:t>v</w:t>
      </w:r>
      <w:r w:rsidR="00235AAC" w:rsidRPr="00235AAC">
        <w:rPr>
          <w:sz w:val="24"/>
          <w:vertAlign w:val="subscript"/>
        </w:rPr>
        <w:t>1</w:t>
      </w:r>
      <w:r w:rsidRPr="000F2BB0">
        <w:rPr>
          <w:sz w:val="24"/>
        </w:rPr>
        <w:t xml:space="preserve">, </w:t>
      </w:r>
      <w:r w:rsidR="00235AAC">
        <w:rPr>
          <w:sz w:val="24"/>
        </w:rPr>
        <w:t>v</w:t>
      </w:r>
      <w:r w:rsidR="00235AAC" w:rsidRPr="00235AAC">
        <w:rPr>
          <w:sz w:val="24"/>
          <w:vertAlign w:val="subscript"/>
        </w:rPr>
        <w:t>2</w:t>
      </w:r>
      <w:r w:rsidRPr="000F2BB0">
        <w:rPr>
          <w:sz w:val="24"/>
        </w:rPr>
        <w:t xml:space="preserve">, </w:t>
      </w:r>
      <w:r w:rsidR="00235AAC">
        <w:rPr>
          <w:sz w:val="24"/>
        </w:rPr>
        <w:t>v</w:t>
      </w:r>
      <w:r w:rsidR="00235AAC" w:rsidRPr="00235AAC">
        <w:rPr>
          <w:sz w:val="24"/>
          <w:vertAlign w:val="subscript"/>
        </w:rPr>
        <w:t>3</w:t>
      </w:r>
      <w:r w:rsidRPr="000F2BB0">
        <w:rPr>
          <w:sz w:val="24"/>
        </w:rPr>
        <w:t xml:space="preserve">, </w:t>
      </w:r>
      <w:r w:rsidR="00235AAC">
        <w:rPr>
          <w:sz w:val="24"/>
        </w:rPr>
        <w:t>v</w:t>
      </w:r>
      <w:r w:rsidR="00235AAC" w:rsidRPr="00235AAC">
        <w:rPr>
          <w:sz w:val="24"/>
          <w:vertAlign w:val="subscript"/>
        </w:rPr>
        <w:t>4</w:t>
      </w:r>
      <w:r w:rsidRPr="000F2BB0">
        <w:rPr>
          <w:sz w:val="24"/>
        </w:rPr>
        <w:t>}</w:t>
      </w:r>
      <w:r w:rsidR="00684BF4" w:rsidRPr="000F2BB0">
        <w:rPr>
          <w:sz w:val="24"/>
        </w:rPr>
        <w:t>，</w:t>
      </w:r>
      <w:r w:rsidR="00235AAC">
        <w:rPr>
          <w:rFonts w:hint="eastAsia"/>
          <w:sz w:val="24"/>
        </w:rPr>
        <w:t>如下图所示</w:t>
      </w:r>
      <w:r w:rsidR="007004D5" w:rsidRPr="000F2BB0">
        <w:rPr>
          <w:sz w:val="24"/>
        </w:rPr>
        <w:t>，</w:t>
      </w:r>
      <w:r w:rsidR="00235AAC">
        <w:rPr>
          <w:rFonts w:hint="eastAsia"/>
          <w:sz w:val="24"/>
        </w:rPr>
        <w:t>写出</w:t>
      </w:r>
      <w:r w:rsidR="00235AAC">
        <w:rPr>
          <w:rFonts w:hint="eastAsia"/>
          <w:sz w:val="24"/>
        </w:rPr>
        <w:t>D</w:t>
      </w:r>
      <w:r w:rsidR="00235AAC">
        <w:rPr>
          <w:rFonts w:hint="eastAsia"/>
          <w:sz w:val="24"/>
        </w:rPr>
        <w:t>的邻接矩阵，</w:t>
      </w:r>
      <w:r w:rsidR="007004D5" w:rsidRPr="000F2BB0">
        <w:rPr>
          <w:sz w:val="24"/>
        </w:rPr>
        <w:t>并写出各点</w:t>
      </w:r>
      <w:proofErr w:type="gramStart"/>
      <w:r w:rsidR="007004D5" w:rsidRPr="000F2BB0">
        <w:rPr>
          <w:sz w:val="24"/>
        </w:rPr>
        <w:t>的出度和</w:t>
      </w:r>
      <w:proofErr w:type="gramEnd"/>
      <w:r w:rsidR="007004D5" w:rsidRPr="000F2BB0">
        <w:rPr>
          <w:sz w:val="24"/>
        </w:rPr>
        <w:t>入度。</w:t>
      </w:r>
    </w:p>
    <w:p w14:paraId="201EC6AE" w14:textId="0160F36A" w:rsidR="008D4110" w:rsidRPr="000F2BB0" w:rsidRDefault="00235AAC" w:rsidP="00C26258">
      <w:pPr>
        <w:pStyle w:val="ac"/>
        <w:snapToGrid w:val="0"/>
        <w:spacing w:line="360" w:lineRule="auto"/>
        <w:ind w:left="1211"/>
        <w:rPr>
          <w:sz w:val="24"/>
        </w:rPr>
      </w:pPr>
      <w:r w:rsidRPr="005F0B62">
        <w:rPr>
          <w:rFonts w:hint="eastAsia"/>
          <w:noProof/>
        </w:rPr>
        <w:drawing>
          <wp:inline distT="0" distB="0" distL="0" distR="0" wp14:anchorId="72BC9D98" wp14:editId="32757702">
            <wp:extent cx="2114550" cy="1510396"/>
            <wp:effectExtent l="0" t="0" r="0" b="0"/>
            <wp:docPr id="2" name="图片 2" descr="图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图10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1324" b="14634"/>
                    <a:stretch/>
                  </pic:blipFill>
                  <pic:spPr bwMode="auto">
                    <a:xfrm>
                      <a:off x="0" y="0"/>
                      <a:ext cx="2133596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86C6A" w14:textId="0C3736FF" w:rsidR="00F0418D" w:rsidRPr="000F2BB0" w:rsidRDefault="00F0418D" w:rsidP="00C26258">
      <w:pPr>
        <w:pStyle w:val="ac"/>
        <w:snapToGrid w:val="0"/>
        <w:spacing w:line="360" w:lineRule="auto"/>
        <w:ind w:left="1211"/>
        <w:rPr>
          <w:sz w:val="24"/>
        </w:rPr>
      </w:pPr>
    </w:p>
    <w:p w14:paraId="3D457B00" w14:textId="3EFD1F7F" w:rsidR="00F0418D" w:rsidRPr="000F2BB0" w:rsidRDefault="00F0418D" w:rsidP="00C26258">
      <w:pPr>
        <w:pStyle w:val="ac"/>
        <w:snapToGrid w:val="0"/>
        <w:spacing w:line="360" w:lineRule="auto"/>
        <w:ind w:left="1211"/>
        <w:rPr>
          <w:sz w:val="24"/>
        </w:rPr>
      </w:pPr>
    </w:p>
    <w:p w14:paraId="0FAE2B33" w14:textId="64B9605D" w:rsidR="00F0418D" w:rsidRPr="000F2BB0" w:rsidRDefault="00F0418D" w:rsidP="00C26258">
      <w:pPr>
        <w:pStyle w:val="ac"/>
        <w:snapToGrid w:val="0"/>
        <w:spacing w:line="360" w:lineRule="auto"/>
        <w:ind w:left="1211"/>
        <w:rPr>
          <w:sz w:val="24"/>
        </w:rPr>
      </w:pPr>
    </w:p>
    <w:p w14:paraId="205AFAB0" w14:textId="1223A58D" w:rsidR="000868E0" w:rsidRDefault="000868E0" w:rsidP="000868E0">
      <w:pPr>
        <w:snapToGrid w:val="0"/>
        <w:spacing w:line="360" w:lineRule="auto"/>
        <w:ind w:firstLineChars="300" w:firstLine="720"/>
        <w:rPr>
          <w:sz w:val="24"/>
        </w:rPr>
      </w:pPr>
      <w:r w:rsidRPr="000868E0">
        <w:rPr>
          <w:rFonts w:hint="eastAsia"/>
          <w:sz w:val="24"/>
        </w:rPr>
        <w:t>4</w:t>
      </w:r>
      <w:r w:rsidRPr="000868E0">
        <w:rPr>
          <w:sz w:val="24"/>
        </w:rPr>
        <w:t>.</w:t>
      </w:r>
      <w:r w:rsidR="00026858">
        <w:rPr>
          <w:sz w:val="24"/>
        </w:rPr>
        <w:t xml:space="preserve"> </w:t>
      </w:r>
      <w:r w:rsidR="00026858" w:rsidRPr="000F2BB0">
        <w:rPr>
          <w:sz w:val="24"/>
        </w:rPr>
        <w:t>(4</w:t>
      </w:r>
      <w:r w:rsidR="00026858" w:rsidRPr="000F2BB0">
        <w:rPr>
          <w:sz w:val="24"/>
        </w:rPr>
        <w:t>分</w:t>
      </w:r>
      <w:r w:rsidR="00026858" w:rsidRPr="000F2BB0">
        <w:rPr>
          <w:sz w:val="24"/>
        </w:rPr>
        <w:t>)</w:t>
      </w:r>
      <w:r w:rsidR="00026858">
        <w:rPr>
          <w:rFonts w:hint="eastAsia"/>
          <w:sz w:val="24"/>
        </w:rPr>
        <w:t>已知</w:t>
      </w:r>
      <w:r w:rsidR="00026858">
        <w:rPr>
          <w:rFonts w:hint="eastAsia"/>
          <w:sz w:val="24"/>
        </w:rPr>
        <w:t>1</w:t>
      </w:r>
      <w:r w:rsidR="00026858">
        <w:rPr>
          <w:sz w:val="24"/>
        </w:rPr>
        <w:t>0</w:t>
      </w:r>
      <w:proofErr w:type="gramStart"/>
      <w:r w:rsidR="00026858">
        <w:rPr>
          <w:rFonts w:hint="eastAsia"/>
          <w:sz w:val="24"/>
        </w:rPr>
        <w:t>阶无向</w:t>
      </w:r>
      <w:proofErr w:type="gramEnd"/>
      <w:r w:rsidR="00026858">
        <w:rPr>
          <w:rFonts w:hint="eastAsia"/>
          <w:sz w:val="24"/>
        </w:rPr>
        <w:t>简单图有</w:t>
      </w:r>
      <w:r w:rsidR="00026858">
        <w:rPr>
          <w:rFonts w:hint="eastAsia"/>
          <w:sz w:val="24"/>
        </w:rPr>
        <w:t>2</w:t>
      </w:r>
      <w:r w:rsidR="00026858">
        <w:rPr>
          <w:sz w:val="24"/>
        </w:rPr>
        <w:t>0</w:t>
      </w:r>
      <w:r w:rsidR="00026858">
        <w:rPr>
          <w:rFonts w:hint="eastAsia"/>
          <w:sz w:val="24"/>
        </w:rPr>
        <w:t>条边，求</w:t>
      </w:r>
      <w:r w:rsidR="00026858">
        <w:rPr>
          <w:rFonts w:hint="eastAsia"/>
          <w:sz w:val="24"/>
        </w:rPr>
        <w:t>G</w:t>
      </w:r>
      <w:r w:rsidR="00026858">
        <w:rPr>
          <w:rFonts w:hint="eastAsia"/>
          <w:sz w:val="24"/>
        </w:rPr>
        <w:t>的补图有多少条边？</w:t>
      </w:r>
    </w:p>
    <w:p w14:paraId="2FD894F6" w14:textId="02ED5D63" w:rsidR="00026858" w:rsidRDefault="00026858" w:rsidP="000868E0">
      <w:pPr>
        <w:snapToGrid w:val="0"/>
        <w:spacing w:line="360" w:lineRule="auto"/>
        <w:ind w:firstLineChars="300" w:firstLine="720"/>
        <w:rPr>
          <w:sz w:val="24"/>
        </w:rPr>
      </w:pPr>
    </w:p>
    <w:p w14:paraId="67245729" w14:textId="46679E22" w:rsidR="00026858" w:rsidRDefault="00026858" w:rsidP="000868E0">
      <w:pPr>
        <w:snapToGrid w:val="0"/>
        <w:spacing w:line="360" w:lineRule="auto"/>
        <w:ind w:firstLineChars="300" w:firstLine="720"/>
        <w:rPr>
          <w:sz w:val="24"/>
        </w:rPr>
      </w:pPr>
    </w:p>
    <w:p w14:paraId="102A69A7" w14:textId="77777777" w:rsidR="00026858" w:rsidRDefault="00026858" w:rsidP="000868E0">
      <w:pPr>
        <w:snapToGrid w:val="0"/>
        <w:spacing w:line="360" w:lineRule="auto"/>
        <w:ind w:firstLineChars="300" w:firstLine="720"/>
        <w:rPr>
          <w:sz w:val="24"/>
        </w:rPr>
      </w:pPr>
    </w:p>
    <w:p w14:paraId="1609CE7F" w14:textId="311E9A82" w:rsidR="000868E0" w:rsidRDefault="000868E0" w:rsidP="000868E0">
      <w:pPr>
        <w:snapToGrid w:val="0"/>
        <w:spacing w:line="360" w:lineRule="auto"/>
        <w:ind w:firstLineChars="300" w:firstLine="720"/>
        <w:rPr>
          <w:sz w:val="24"/>
        </w:rPr>
      </w:pPr>
    </w:p>
    <w:p w14:paraId="7E1A32D5" w14:textId="0763BD69" w:rsidR="000868E0" w:rsidRDefault="000868E0" w:rsidP="000868E0">
      <w:pPr>
        <w:snapToGrid w:val="0"/>
        <w:spacing w:line="360" w:lineRule="auto"/>
        <w:ind w:firstLineChars="300" w:firstLine="720"/>
        <w:rPr>
          <w:sz w:val="24"/>
        </w:rPr>
      </w:pPr>
    </w:p>
    <w:p w14:paraId="5EC029F3" w14:textId="4EA117C1" w:rsidR="00F0418D" w:rsidRPr="000F2BB0" w:rsidRDefault="00026858" w:rsidP="00F0418D">
      <w:pPr>
        <w:pStyle w:val="ac"/>
        <w:snapToGrid w:val="0"/>
        <w:spacing w:line="360" w:lineRule="auto"/>
        <w:ind w:left="0" w:firstLineChars="295" w:firstLine="708"/>
        <w:jc w:val="left"/>
        <w:rPr>
          <w:sz w:val="24"/>
        </w:rPr>
      </w:pPr>
      <w:r>
        <w:rPr>
          <w:sz w:val="24"/>
        </w:rPr>
        <w:lastRenderedPageBreak/>
        <w:t>5</w:t>
      </w:r>
      <w:r w:rsidR="00F0418D" w:rsidRPr="000F2BB0">
        <w:rPr>
          <w:sz w:val="24"/>
        </w:rPr>
        <w:t xml:space="preserve">. </w:t>
      </w:r>
      <w:r w:rsidR="00684BF4" w:rsidRPr="000F2BB0">
        <w:rPr>
          <w:sz w:val="24"/>
        </w:rPr>
        <w:t>(</w:t>
      </w:r>
      <w:r w:rsidR="009F39AA">
        <w:rPr>
          <w:sz w:val="24"/>
        </w:rPr>
        <w:t>4</w:t>
      </w:r>
      <w:r w:rsidR="00684BF4" w:rsidRPr="000F2BB0">
        <w:rPr>
          <w:sz w:val="24"/>
        </w:rPr>
        <w:t>分</w:t>
      </w:r>
      <w:r w:rsidR="00684BF4" w:rsidRPr="000F2BB0">
        <w:rPr>
          <w:sz w:val="24"/>
        </w:rPr>
        <w:t>)</w:t>
      </w:r>
      <w:r w:rsidR="00F0418D" w:rsidRPr="000F2BB0">
        <w:rPr>
          <w:sz w:val="24"/>
        </w:rPr>
        <w:t>如下图所示的</w:t>
      </w:r>
      <w:proofErr w:type="gramStart"/>
      <w:r w:rsidR="00F0418D" w:rsidRPr="000F2BB0">
        <w:rPr>
          <w:sz w:val="24"/>
        </w:rPr>
        <w:t>带权图</w:t>
      </w:r>
      <w:proofErr w:type="gramEnd"/>
      <w:r w:rsidR="00F0418D" w:rsidRPr="000F2BB0">
        <w:rPr>
          <w:sz w:val="24"/>
        </w:rPr>
        <w:t xml:space="preserve">, </w:t>
      </w:r>
      <w:r w:rsidR="00F0418D" w:rsidRPr="000F2BB0">
        <w:rPr>
          <w:sz w:val="24"/>
        </w:rPr>
        <w:t>画出该图的最小生成树。</w:t>
      </w:r>
    </w:p>
    <w:p w14:paraId="48697693" w14:textId="0EE53A9B" w:rsidR="00277E78" w:rsidRDefault="00235AAC" w:rsidP="00235AAC">
      <w:pPr>
        <w:pStyle w:val="ac"/>
        <w:snapToGrid w:val="0"/>
        <w:spacing w:line="360" w:lineRule="auto"/>
        <w:ind w:left="0" w:firstLineChars="395" w:firstLine="829"/>
        <w:jc w:val="left"/>
      </w:pPr>
      <w:r w:rsidRPr="005F0B62">
        <w:object w:dxaOrig="4507" w:dyaOrig="2023" w14:anchorId="6A294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7pt;height:90.15pt" o:ole="">
            <v:imagedata r:id="rId9" o:title=""/>
          </v:shape>
          <o:OLEObject Type="Embed" ProgID="Visio.Drawing.11" ShapeID="_x0000_i1025" DrawAspect="Content" ObjectID="_1715191551" r:id="rId10"/>
        </w:object>
      </w:r>
    </w:p>
    <w:p w14:paraId="1AF5060B" w14:textId="77777777" w:rsidR="00235AAC" w:rsidRPr="000F2BB0" w:rsidRDefault="00235AAC" w:rsidP="00F0418D">
      <w:pPr>
        <w:pStyle w:val="ac"/>
        <w:snapToGrid w:val="0"/>
        <w:spacing w:line="360" w:lineRule="auto"/>
        <w:ind w:left="0" w:firstLineChars="295" w:firstLine="708"/>
        <w:jc w:val="left"/>
        <w:rPr>
          <w:sz w:val="24"/>
          <w:lang w:val="es-ES"/>
        </w:rPr>
      </w:pPr>
    </w:p>
    <w:p w14:paraId="1E27FC56" w14:textId="7CB79EC3" w:rsidR="00277E78" w:rsidRPr="000F2BB0" w:rsidRDefault="00277E78" w:rsidP="00C16BA8">
      <w:pPr>
        <w:widowControl/>
        <w:jc w:val="left"/>
        <w:rPr>
          <w:sz w:val="24"/>
        </w:rPr>
      </w:pPr>
    </w:p>
    <w:p w14:paraId="516407AF" w14:textId="7C1A45B3" w:rsidR="00DD7F80" w:rsidRPr="00DD7F80" w:rsidRDefault="00026858" w:rsidP="009F39AA">
      <w:pPr>
        <w:pStyle w:val="a8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  <w:lang w:val="es-ES"/>
        </w:rPr>
      </w:pPr>
      <w:r>
        <w:rPr>
          <w:rFonts w:ascii="Times New Roman" w:hAnsi="Times New Roman" w:cs="Times New Roman"/>
          <w:sz w:val="24"/>
        </w:rPr>
        <w:t>6</w:t>
      </w:r>
      <w:r w:rsidR="00684BF4" w:rsidRPr="000F2BB0">
        <w:rPr>
          <w:rFonts w:ascii="Times New Roman" w:hAnsi="Times New Roman" w:cs="Times New Roman"/>
          <w:sz w:val="24"/>
        </w:rPr>
        <w:t xml:space="preserve">. </w:t>
      </w:r>
      <w:r w:rsidR="008047AA" w:rsidRPr="000F2BB0">
        <w:rPr>
          <w:rFonts w:ascii="Times New Roman" w:hAnsi="Times New Roman" w:cs="Times New Roman"/>
          <w:sz w:val="24"/>
        </w:rPr>
        <w:t>(</w:t>
      </w:r>
      <w:r w:rsidR="00CD4CEE">
        <w:rPr>
          <w:rFonts w:ascii="Times New Roman" w:hAnsi="Times New Roman" w:cs="Times New Roman"/>
          <w:bCs/>
          <w:sz w:val="24"/>
        </w:rPr>
        <w:t>7</w:t>
      </w:r>
      <w:r w:rsidR="006C3FE3" w:rsidRPr="000F2BB0">
        <w:rPr>
          <w:rFonts w:ascii="Times New Roman" w:hAnsi="Times New Roman" w:cs="Times New Roman"/>
          <w:bCs/>
          <w:sz w:val="24"/>
        </w:rPr>
        <w:t>分）</w:t>
      </w:r>
      <w:r w:rsidR="00DD7F80" w:rsidRPr="00DD7F80">
        <w:rPr>
          <w:rFonts w:ascii="Times New Roman" w:hAnsi="Times New Roman" w:cs="Times New Roman" w:hint="eastAsia"/>
          <w:sz w:val="24"/>
          <w:szCs w:val="24"/>
          <w:lang w:val="es-ES"/>
        </w:rPr>
        <w:t>在通信中，字母</w:t>
      </w:r>
      <w:r w:rsidR="009F39AA" w:rsidRPr="00DD7F80">
        <w:rPr>
          <w:rFonts w:ascii="Times New Roman" w:hAnsi="Times New Roman" w:hint="eastAsia"/>
          <w:sz w:val="24"/>
          <w:lang w:val="es-ES"/>
        </w:rPr>
        <w:t>a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b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c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d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e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f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g,</w:t>
      </w:r>
      <w:r w:rsidR="009F39AA">
        <w:rPr>
          <w:sz w:val="24"/>
          <w:lang w:val="es-ES"/>
        </w:rPr>
        <w:t xml:space="preserve"> </w:t>
      </w:r>
      <w:r w:rsidR="009F39AA" w:rsidRPr="00DD7F80">
        <w:rPr>
          <w:rFonts w:ascii="Times New Roman" w:hAnsi="Times New Roman" w:hint="eastAsia"/>
          <w:sz w:val="24"/>
          <w:lang w:val="es-ES"/>
        </w:rPr>
        <w:t>h</w:t>
      </w:r>
      <w:r w:rsidR="00DD7F80" w:rsidRPr="00DD7F80">
        <w:rPr>
          <w:rFonts w:ascii="Times New Roman" w:hAnsi="Times New Roman" w:cs="Times New Roman" w:hint="eastAsia"/>
          <w:sz w:val="24"/>
          <w:szCs w:val="24"/>
          <w:lang w:val="es-ES"/>
        </w:rPr>
        <w:t>出现的频率如下：</w:t>
      </w:r>
    </w:p>
    <w:p w14:paraId="0587AB4E" w14:textId="77777777" w:rsidR="00DD7F80" w:rsidRPr="00DD7F80" w:rsidRDefault="00DD7F80" w:rsidP="009F39AA">
      <w:pPr>
        <w:pStyle w:val="a8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  <w:lang w:val="es-ES"/>
        </w:rPr>
      </w:pPr>
      <w:r w:rsidRPr="00DD7F80">
        <w:rPr>
          <w:rFonts w:ascii="Times New Roman" w:hAnsi="Times New Roman" w:cs="Times New Roman" w:hint="eastAsia"/>
          <w:sz w:val="24"/>
          <w:szCs w:val="24"/>
          <w:lang w:val="es-ES"/>
        </w:rPr>
        <w:t xml:space="preserve">              </w:t>
      </w:r>
      <w:r w:rsidRPr="00DD7F80">
        <w:rPr>
          <w:rFonts w:ascii="Times New Roman" w:hAnsi="Times New Roman" w:cs="Times New Roman"/>
          <w:sz w:val="24"/>
          <w:szCs w:val="24"/>
          <w:lang w:val="es-ES"/>
        </w:rPr>
        <w:t>a</w:t>
      </w:r>
      <w:r w:rsidRPr="00DD7F80">
        <w:rPr>
          <w:rFonts w:ascii="Times New Roman" w:hAnsi="Times New Roman" w:cs="Times New Roman" w:hint="eastAsia"/>
          <w:sz w:val="24"/>
          <w:szCs w:val="24"/>
          <w:lang w:val="es-ES"/>
        </w:rPr>
        <w:t>: 20%          e: 30%</w:t>
      </w:r>
    </w:p>
    <w:p w14:paraId="40C383F0" w14:textId="77777777" w:rsidR="00DD7F80" w:rsidRPr="00DD7F80" w:rsidRDefault="00DD7F80" w:rsidP="009F39AA">
      <w:pPr>
        <w:pStyle w:val="a8"/>
        <w:spacing w:line="300" w:lineRule="auto"/>
        <w:ind w:firstLineChars="200" w:firstLine="480"/>
        <w:rPr>
          <w:rFonts w:ascii="Times New Roman" w:hAnsi="Times New Roman" w:cs="Times New Roman"/>
          <w:sz w:val="24"/>
          <w:szCs w:val="24"/>
          <w:lang w:val="es-ES"/>
        </w:rPr>
      </w:pPr>
      <w:r w:rsidRPr="00DD7F80">
        <w:rPr>
          <w:rFonts w:ascii="Times New Roman" w:hAnsi="Times New Roman" w:cs="Times New Roman" w:hint="eastAsia"/>
          <w:sz w:val="24"/>
          <w:szCs w:val="24"/>
          <w:lang w:val="es-ES"/>
        </w:rPr>
        <w:t xml:space="preserve">              b: 5%           f: 7%</w:t>
      </w:r>
    </w:p>
    <w:p w14:paraId="27A9554C" w14:textId="77777777" w:rsidR="00DD7F80" w:rsidRPr="00DD7F80" w:rsidRDefault="00DD7F80" w:rsidP="009F39AA">
      <w:pPr>
        <w:pStyle w:val="a8"/>
        <w:spacing w:line="300" w:lineRule="auto"/>
        <w:rPr>
          <w:rFonts w:ascii="Times New Roman" w:hAnsi="Times New Roman" w:cs="Times New Roman"/>
          <w:sz w:val="24"/>
          <w:szCs w:val="24"/>
          <w:lang w:val="es-ES"/>
        </w:rPr>
      </w:pPr>
      <w:r w:rsidRPr="00DD7F80">
        <w:rPr>
          <w:rFonts w:ascii="Times New Roman" w:hAnsi="Times New Roman" w:cs="Times New Roman" w:hint="eastAsia"/>
          <w:sz w:val="24"/>
          <w:szCs w:val="24"/>
          <w:lang w:val="es-ES"/>
        </w:rPr>
        <w:t xml:space="preserve">                  c: 7%           g: 5%</w:t>
      </w:r>
    </w:p>
    <w:p w14:paraId="263A068C" w14:textId="77777777" w:rsidR="00DD7F80" w:rsidRPr="00DD7F80" w:rsidRDefault="00DD7F80" w:rsidP="009F39AA">
      <w:pPr>
        <w:pStyle w:val="a8"/>
        <w:spacing w:line="300" w:lineRule="auto"/>
        <w:rPr>
          <w:rFonts w:ascii="Times New Roman" w:hAnsi="Times New Roman" w:cs="Times New Roman"/>
          <w:sz w:val="24"/>
          <w:szCs w:val="24"/>
          <w:lang w:val="es-ES"/>
        </w:rPr>
      </w:pPr>
      <w:r w:rsidRPr="00DD7F80">
        <w:rPr>
          <w:rFonts w:ascii="Times New Roman" w:hAnsi="Times New Roman" w:cs="Times New Roman" w:hint="eastAsia"/>
          <w:sz w:val="24"/>
          <w:szCs w:val="24"/>
          <w:lang w:val="es-ES"/>
        </w:rPr>
        <w:t xml:space="preserve">                  d: 11%          h: 15%</w:t>
      </w:r>
    </w:p>
    <w:p w14:paraId="4A426241" w14:textId="29D56441" w:rsidR="00AB3733" w:rsidRPr="00DD7F80" w:rsidRDefault="00DD7F80" w:rsidP="009F39AA">
      <w:pPr>
        <w:pStyle w:val="ac"/>
        <w:snapToGrid w:val="0"/>
        <w:spacing w:line="300" w:lineRule="auto"/>
        <w:ind w:leftChars="337" w:left="708" w:firstLine="1"/>
        <w:jc w:val="left"/>
        <w:rPr>
          <w:sz w:val="24"/>
          <w:lang w:val="es-ES"/>
        </w:rPr>
      </w:pPr>
      <w:r w:rsidRPr="00DD7F80">
        <w:rPr>
          <w:rFonts w:hint="eastAsia"/>
          <w:sz w:val="24"/>
          <w:lang w:val="es-ES"/>
        </w:rPr>
        <w:t>求传输</w:t>
      </w:r>
      <w:r w:rsidRPr="00DD7F80">
        <w:rPr>
          <w:rFonts w:hint="eastAsia"/>
          <w:sz w:val="24"/>
          <w:lang w:val="es-ES"/>
        </w:rPr>
        <w:t>a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b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c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d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e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f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g,</w:t>
      </w:r>
      <w:r>
        <w:rPr>
          <w:sz w:val="24"/>
          <w:lang w:val="es-ES"/>
        </w:rPr>
        <w:t xml:space="preserve"> </w:t>
      </w:r>
      <w:r w:rsidRPr="00DD7F80">
        <w:rPr>
          <w:rFonts w:hint="eastAsia"/>
          <w:sz w:val="24"/>
          <w:lang w:val="es-ES"/>
        </w:rPr>
        <w:t>h</w:t>
      </w:r>
      <w:r w:rsidRPr="00DD7F80">
        <w:rPr>
          <w:rFonts w:hint="eastAsia"/>
          <w:sz w:val="24"/>
          <w:lang w:val="es-ES"/>
        </w:rPr>
        <w:t>的最优前缀码。</w:t>
      </w:r>
    </w:p>
    <w:p w14:paraId="3C1E1698" w14:textId="76F08586" w:rsidR="00975318" w:rsidRPr="00DD7F80" w:rsidRDefault="00EE4BCA" w:rsidP="00277E78">
      <w:pPr>
        <w:snapToGrid w:val="0"/>
        <w:spacing w:line="360" w:lineRule="auto"/>
        <w:rPr>
          <w:sz w:val="24"/>
          <w:lang w:val="es-ES"/>
        </w:rPr>
      </w:pPr>
      <w:r w:rsidRPr="00DD7F80">
        <w:rPr>
          <w:sz w:val="24"/>
          <w:lang w:val="es-ES"/>
        </w:rPr>
        <w:t xml:space="preserve">         </w:t>
      </w:r>
    </w:p>
    <w:p w14:paraId="043F66C9" w14:textId="0F56DF4D" w:rsidR="00277E78" w:rsidRPr="00DD7F80" w:rsidRDefault="00277E78" w:rsidP="00277E78">
      <w:pPr>
        <w:snapToGrid w:val="0"/>
        <w:spacing w:line="360" w:lineRule="auto"/>
        <w:rPr>
          <w:sz w:val="24"/>
          <w:lang w:val="es-ES"/>
        </w:rPr>
      </w:pPr>
    </w:p>
    <w:p w14:paraId="12C13BE1" w14:textId="77777777" w:rsidR="00277E78" w:rsidRPr="00DD7F80" w:rsidRDefault="00277E78" w:rsidP="00277E78">
      <w:pPr>
        <w:snapToGrid w:val="0"/>
        <w:spacing w:line="360" w:lineRule="auto"/>
        <w:rPr>
          <w:b/>
          <w:sz w:val="24"/>
          <w:lang w:val="es-ES"/>
        </w:rPr>
      </w:pPr>
    </w:p>
    <w:p w14:paraId="5970479C" w14:textId="77777777" w:rsidR="00961D91" w:rsidRPr="00DD7F80" w:rsidRDefault="00961D91" w:rsidP="00277E78">
      <w:pPr>
        <w:snapToGrid w:val="0"/>
        <w:spacing w:line="360" w:lineRule="auto"/>
        <w:rPr>
          <w:b/>
          <w:sz w:val="24"/>
          <w:lang w:val="es-ES"/>
        </w:rPr>
      </w:pPr>
    </w:p>
    <w:p w14:paraId="43780955" w14:textId="77777777" w:rsidR="00961D91" w:rsidRPr="00DD7F80" w:rsidRDefault="00961D91" w:rsidP="00277E78">
      <w:pPr>
        <w:snapToGrid w:val="0"/>
        <w:spacing w:line="360" w:lineRule="auto"/>
        <w:rPr>
          <w:b/>
          <w:sz w:val="24"/>
          <w:lang w:val="es-ES"/>
        </w:rPr>
      </w:pPr>
    </w:p>
    <w:p w14:paraId="6955A19A" w14:textId="77777777" w:rsidR="00975318" w:rsidRPr="00DD7F80" w:rsidRDefault="00975318" w:rsidP="00EE4BCA">
      <w:pPr>
        <w:snapToGrid w:val="0"/>
        <w:spacing w:line="360" w:lineRule="auto"/>
        <w:rPr>
          <w:b/>
          <w:sz w:val="24"/>
          <w:lang w:val="es-ES"/>
        </w:rPr>
      </w:pPr>
    </w:p>
    <w:p w14:paraId="15258FBA" w14:textId="77777777" w:rsidR="00975318" w:rsidRPr="00DD7F80" w:rsidRDefault="00975318" w:rsidP="00EE4BCA">
      <w:pPr>
        <w:snapToGrid w:val="0"/>
        <w:spacing w:line="360" w:lineRule="auto"/>
        <w:rPr>
          <w:b/>
          <w:sz w:val="24"/>
          <w:lang w:val="es-ES"/>
        </w:rPr>
      </w:pPr>
    </w:p>
    <w:p w14:paraId="069CB5CA" w14:textId="616B05CC" w:rsidR="00975318" w:rsidRPr="00DD7F80" w:rsidRDefault="00975318" w:rsidP="00EE4BCA">
      <w:pPr>
        <w:snapToGrid w:val="0"/>
        <w:spacing w:line="360" w:lineRule="auto"/>
        <w:rPr>
          <w:b/>
          <w:sz w:val="24"/>
          <w:lang w:val="es-ES"/>
        </w:rPr>
      </w:pPr>
    </w:p>
    <w:p w14:paraId="61CA4989" w14:textId="4E6BA7AE" w:rsidR="00783F58" w:rsidRPr="00DD7F80" w:rsidRDefault="00783F58" w:rsidP="00EE4BCA">
      <w:pPr>
        <w:snapToGrid w:val="0"/>
        <w:spacing w:line="360" w:lineRule="auto"/>
        <w:rPr>
          <w:b/>
          <w:sz w:val="24"/>
          <w:lang w:val="es-ES"/>
        </w:rPr>
      </w:pPr>
    </w:p>
    <w:p w14:paraId="44F6CD7D" w14:textId="77777777" w:rsidR="00975318" w:rsidRPr="00DD7F80" w:rsidRDefault="00975318" w:rsidP="00EE4BCA">
      <w:pPr>
        <w:snapToGrid w:val="0"/>
        <w:spacing w:line="360" w:lineRule="auto"/>
        <w:rPr>
          <w:b/>
          <w:sz w:val="24"/>
          <w:lang w:val="es-ES"/>
        </w:rPr>
      </w:pPr>
    </w:p>
    <w:tbl>
      <w:tblPr>
        <w:tblpPr w:leftFromText="180" w:rightFromText="180" w:vertAnchor="text" w:horzAnchor="page" w:tblpX="877" w:tblpY="-123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CF1C55" w:rsidRPr="000F2BB0" w14:paraId="3128C3B0" w14:textId="77777777" w:rsidTr="00CF1C55">
        <w:trPr>
          <w:trHeight w:val="454"/>
        </w:trPr>
        <w:tc>
          <w:tcPr>
            <w:tcW w:w="967" w:type="dxa"/>
            <w:vAlign w:val="center"/>
          </w:tcPr>
          <w:p w14:paraId="0767CB6E" w14:textId="77777777" w:rsidR="00CF1C55" w:rsidRPr="000F2BB0" w:rsidRDefault="00CF1C55" w:rsidP="00CF1C55">
            <w:pPr>
              <w:rPr>
                <w:b/>
              </w:rPr>
            </w:pPr>
            <w:r w:rsidRPr="000F2BB0">
              <w:rPr>
                <w:b/>
              </w:rPr>
              <w:t>得分</w:t>
            </w:r>
          </w:p>
        </w:tc>
        <w:tc>
          <w:tcPr>
            <w:tcW w:w="967" w:type="dxa"/>
            <w:vAlign w:val="center"/>
          </w:tcPr>
          <w:p w14:paraId="33F3F5C8" w14:textId="77777777" w:rsidR="00CF1C55" w:rsidRPr="000F2BB0" w:rsidRDefault="00CF1C55" w:rsidP="00CF1C55">
            <w:pPr>
              <w:ind w:leftChars="149" w:left="315" w:hangingChars="1" w:hanging="2"/>
              <w:rPr>
                <w:b/>
              </w:rPr>
            </w:pPr>
          </w:p>
        </w:tc>
      </w:tr>
      <w:tr w:rsidR="00CF1C55" w:rsidRPr="000F2BB0" w14:paraId="3EFB7A4C" w14:textId="77777777" w:rsidTr="00CF1C55">
        <w:trPr>
          <w:trHeight w:val="460"/>
        </w:trPr>
        <w:tc>
          <w:tcPr>
            <w:tcW w:w="967" w:type="dxa"/>
            <w:vAlign w:val="center"/>
          </w:tcPr>
          <w:p w14:paraId="03E7FC1A" w14:textId="77777777" w:rsidR="00CF1C55" w:rsidRPr="000F2BB0" w:rsidRDefault="00CF1C55" w:rsidP="00CF1C55">
            <w:pPr>
              <w:rPr>
                <w:b/>
              </w:rPr>
            </w:pPr>
            <w:r w:rsidRPr="000F2BB0">
              <w:rPr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14:paraId="75BF17A8" w14:textId="77777777" w:rsidR="00CF1C55" w:rsidRPr="000F2BB0" w:rsidRDefault="00CF1C55" w:rsidP="00CF1C55">
            <w:pPr>
              <w:ind w:leftChars="149" w:left="315" w:hangingChars="1" w:hanging="2"/>
              <w:rPr>
                <w:b/>
              </w:rPr>
            </w:pPr>
          </w:p>
        </w:tc>
      </w:tr>
    </w:tbl>
    <w:p w14:paraId="105D9879" w14:textId="099B6556" w:rsidR="00A15A32" w:rsidRDefault="002E26CD" w:rsidP="000868E0">
      <w:pPr>
        <w:spacing w:line="360" w:lineRule="auto"/>
        <w:ind w:leftChars="337" w:left="710" w:right="355" w:hanging="2"/>
        <w:rPr>
          <w:sz w:val="24"/>
          <w:lang w:val="es-ES"/>
        </w:rPr>
      </w:pPr>
      <w:r w:rsidRPr="000868E0">
        <w:rPr>
          <w:sz w:val="24"/>
          <w:lang w:val="es-ES"/>
        </w:rPr>
        <w:t>六</w:t>
      </w:r>
      <w:r w:rsidR="006C3FE3" w:rsidRPr="000868E0">
        <w:rPr>
          <w:sz w:val="24"/>
          <w:lang w:val="es-ES"/>
        </w:rPr>
        <w:t>、（</w:t>
      </w:r>
      <w:r w:rsidR="00CD4CEE">
        <w:rPr>
          <w:sz w:val="24"/>
          <w:lang w:val="es-ES"/>
        </w:rPr>
        <w:t>5</w:t>
      </w:r>
      <w:r w:rsidR="006C3FE3" w:rsidRPr="000868E0">
        <w:rPr>
          <w:sz w:val="24"/>
          <w:lang w:val="es-ES"/>
        </w:rPr>
        <w:t>分）</w:t>
      </w:r>
      <w:r w:rsidR="009F39AA" w:rsidRPr="000868E0">
        <w:rPr>
          <w:sz w:val="24"/>
          <w:lang w:val="es-ES"/>
        </w:rPr>
        <w:t>设</w:t>
      </w:r>
      <w:r w:rsidR="009F39AA" w:rsidRPr="000868E0">
        <w:rPr>
          <w:sz w:val="24"/>
          <w:lang w:val="es-ES"/>
        </w:rPr>
        <w:t>G</w:t>
      </w:r>
      <w:r w:rsidR="009F39AA" w:rsidRPr="000868E0">
        <w:rPr>
          <w:sz w:val="24"/>
          <w:lang w:val="es-ES"/>
        </w:rPr>
        <w:t>为任意</w:t>
      </w:r>
      <w:r w:rsidR="009F39AA" w:rsidRPr="000868E0">
        <w:rPr>
          <w:sz w:val="24"/>
          <w:lang w:val="es-ES"/>
        </w:rPr>
        <w:t>n</w:t>
      </w:r>
      <w:proofErr w:type="gramStart"/>
      <w:r w:rsidR="009F39AA" w:rsidRPr="000868E0">
        <w:rPr>
          <w:sz w:val="24"/>
          <w:lang w:val="es-ES"/>
        </w:rPr>
        <w:t>阶无向</w:t>
      </w:r>
      <w:proofErr w:type="gramEnd"/>
      <w:r w:rsidR="009F39AA" w:rsidRPr="000868E0">
        <w:rPr>
          <w:sz w:val="24"/>
          <w:lang w:val="es-ES"/>
        </w:rPr>
        <w:t>简单图</w:t>
      </w:r>
      <w:r w:rsidR="0051054C">
        <w:rPr>
          <w:rFonts w:hint="eastAsia"/>
          <w:sz w:val="24"/>
          <w:lang w:val="es-ES"/>
        </w:rPr>
        <w:t>，有</w:t>
      </w:r>
      <w:r w:rsidR="0051054C">
        <w:rPr>
          <w:rFonts w:hint="eastAsia"/>
          <w:sz w:val="24"/>
          <w:lang w:val="es-ES"/>
        </w:rPr>
        <w:t>m</w:t>
      </w:r>
      <w:r w:rsidR="0051054C">
        <w:rPr>
          <w:rFonts w:hint="eastAsia"/>
          <w:sz w:val="24"/>
          <w:lang w:val="es-ES"/>
        </w:rPr>
        <w:t>条边</w:t>
      </w:r>
      <w:r w:rsidR="009F39AA" w:rsidRPr="000868E0">
        <w:rPr>
          <w:sz w:val="24"/>
          <w:lang w:val="es-ES"/>
        </w:rPr>
        <w:t>，</w:t>
      </w:r>
      <w:r w:rsidR="000868E0" w:rsidRPr="000868E0">
        <w:rPr>
          <w:rFonts w:hint="eastAsia"/>
          <w:sz w:val="24"/>
          <w:lang w:val="es-ES"/>
        </w:rPr>
        <w:t>且</w:t>
      </w:r>
      <w:r w:rsidR="000868E0" w:rsidRPr="000868E0">
        <w:rPr>
          <w:rFonts w:ascii="Cambria Math" w:hAnsi="Cambria Math" w:cs="Cambria Math"/>
          <w:sz w:val="24"/>
          <w:lang w:val="es-ES"/>
        </w:rPr>
        <w:t>△</w:t>
      </w:r>
      <w:r w:rsidR="000868E0" w:rsidRPr="000868E0">
        <w:rPr>
          <w:sz w:val="24"/>
          <w:lang w:val="es-ES"/>
        </w:rPr>
        <w:t>(G)</w:t>
      </w:r>
      <w:r w:rsidR="000868E0" w:rsidRPr="000868E0">
        <w:rPr>
          <w:rFonts w:hint="eastAsia"/>
          <w:sz w:val="24"/>
          <w:lang w:val="es-ES"/>
        </w:rPr>
        <w:t>为图的最大度</w:t>
      </w:r>
      <w:r w:rsidR="00A15A32">
        <w:rPr>
          <w:rFonts w:hint="eastAsia"/>
          <w:sz w:val="24"/>
          <w:lang w:val="es-ES"/>
        </w:rPr>
        <w:t>，</w:t>
      </w:r>
      <w:r w:rsidR="000868E0" w:rsidRPr="000868E0">
        <w:rPr>
          <w:rFonts w:ascii="Cambria Math" w:hAnsi="Cambria Math" w:cs="Cambria Math"/>
          <w:sz w:val="24"/>
          <w:lang w:val="es-ES"/>
        </w:rPr>
        <w:t>△</w:t>
      </w:r>
      <w:r w:rsidR="000868E0" w:rsidRPr="000868E0">
        <w:rPr>
          <w:sz w:val="24"/>
          <w:lang w:val="es-ES"/>
        </w:rPr>
        <w:t>(G)=max{d(v)| v</w:t>
      </w:r>
      <w:r w:rsidR="000868E0" w:rsidRPr="000868E0">
        <w:rPr>
          <w:sz w:val="24"/>
          <w:lang w:val="es-ES"/>
        </w:rPr>
        <w:sym w:font="Symbol" w:char="F0CE"/>
      </w:r>
      <w:r w:rsidR="00D4243C">
        <w:rPr>
          <w:sz w:val="24"/>
          <w:lang w:val="es-ES"/>
        </w:rPr>
        <w:t>V(</w:t>
      </w:r>
      <w:r w:rsidR="000868E0" w:rsidRPr="000868E0">
        <w:rPr>
          <w:sz w:val="24"/>
          <w:lang w:val="es-ES"/>
        </w:rPr>
        <w:t>G</w:t>
      </w:r>
      <w:r w:rsidR="00D4243C">
        <w:rPr>
          <w:rFonts w:hint="eastAsia"/>
          <w:sz w:val="24"/>
          <w:lang w:val="es-ES"/>
        </w:rPr>
        <w:t>)</w:t>
      </w:r>
      <w:r w:rsidR="000868E0" w:rsidRPr="000868E0">
        <w:rPr>
          <w:sz w:val="24"/>
          <w:lang w:val="es-ES"/>
        </w:rPr>
        <w:t>}</w:t>
      </w:r>
      <w:r w:rsidR="000868E0">
        <w:rPr>
          <w:rFonts w:hint="eastAsia"/>
          <w:sz w:val="24"/>
          <w:lang w:val="es-ES"/>
        </w:rPr>
        <w:t>，</w:t>
      </w:r>
      <w:r w:rsidR="00CD4CEE">
        <w:rPr>
          <w:rFonts w:ascii="Cambria Math" w:hAnsi="Cambria Math" w:cs="Cambria Math"/>
          <w:sz w:val="24"/>
          <w:lang w:val="es-ES"/>
        </w:rPr>
        <w:sym w:font="Symbol" w:char="F064"/>
      </w:r>
      <w:r w:rsidR="00CD4CEE" w:rsidRPr="000868E0">
        <w:rPr>
          <w:sz w:val="24"/>
          <w:lang w:val="es-ES"/>
        </w:rPr>
        <w:t>(G)</w:t>
      </w:r>
      <w:r w:rsidR="00CD4CEE" w:rsidRPr="000868E0">
        <w:rPr>
          <w:rFonts w:hint="eastAsia"/>
          <w:sz w:val="24"/>
          <w:lang w:val="es-ES"/>
        </w:rPr>
        <w:t>为图的最</w:t>
      </w:r>
      <w:r w:rsidR="00CD4CEE">
        <w:rPr>
          <w:rFonts w:hint="eastAsia"/>
          <w:sz w:val="24"/>
          <w:lang w:val="es-ES"/>
        </w:rPr>
        <w:t>小</w:t>
      </w:r>
      <w:r w:rsidR="00CD4CEE" w:rsidRPr="000868E0">
        <w:rPr>
          <w:rFonts w:hint="eastAsia"/>
          <w:sz w:val="24"/>
          <w:lang w:val="es-ES"/>
        </w:rPr>
        <w:t>度</w:t>
      </w:r>
      <w:r w:rsidR="00A15A32">
        <w:rPr>
          <w:rFonts w:ascii="Cambria Math" w:hAnsi="Cambria Math" w:cs="Cambria Math"/>
          <w:sz w:val="24"/>
          <w:lang w:val="es-ES"/>
        </w:rPr>
        <w:sym w:font="Symbol" w:char="F064"/>
      </w:r>
      <w:r w:rsidR="00A15A32" w:rsidRPr="000868E0">
        <w:rPr>
          <w:sz w:val="24"/>
          <w:lang w:val="es-ES"/>
        </w:rPr>
        <w:t>(G)=</w:t>
      </w:r>
      <w:r w:rsidR="00A15A32">
        <w:rPr>
          <w:sz w:val="24"/>
          <w:lang w:val="es-ES"/>
        </w:rPr>
        <w:t>min</w:t>
      </w:r>
      <w:r w:rsidR="00A15A32" w:rsidRPr="000868E0">
        <w:rPr>
          <w:sz w:val="24"/>
          <w:lang w:val="es-ES"/>
        </w:rPr>
        <w:t>{d(v)| v</w:t>
      </w:r>
      <w:r w:rsidR="00A15A32" w:rsidRPr="000868E0">
        <w:rPr>
          <w:sz w:val="24"/>
          <w:lang w:val="es-ES"/>
        </w:rPr>
        <w:sym w:font="Symbol" w:char="F0CE"/>
      </w:r>
      <w:r w:rsidR="00D4243C">
        <w:rPr>
          <w:sz w:val="24"/>
          <w:lang w:val="es-ES"/>
        </w:rPr>
        <w:t>V</w:t>
      </w:r>
      <w:r w:rsidR="00D4243C">
        <w:rPr>
          <w:rFonts w:hint="eastAsia"/>
          <w:sz w:val="24"/>
          <w:lang w:val="es-ES"/>
        </w:rPr>
        <w:t>(</w:t>
      </w:r>
      <w:r w:rsidR="00D4243C">
        <w:rPr>
          <w:sz w:val="24"/>
          <w:lang w:val="es-ES"/>
        </w:rPr>
        <w:t>G)</w:t>
      </w:r>
      <w:r w:rsidR="00A15A32" w:rsidRPr="000868E0">
        <w:rPr>
          <w:sz w:val="24"/>
          <w:lang w:val="es-ES"/>
        </w:rPr>
        <w:t>}</w:t>
      </w:r>
      <w:r w:rsidR="00992E1F">
        <w:rPr>
          <w:rFonts w:hint="eastAsia"/>
          <w:sz w:val="24"/>
          <w:lang w:val="es-ES"/>
        </w:rPr>
        <w:t>。</w:t>
      </w:r>
    </w:p>
    <w:p w14:paraId="4D4579F6" w14:textId="7DC01560" w:rsidR="00CF1C55" w:rsidRPr="000868E0" w:rsidRDefault="000868E0" w:rsidP="000868E0">
      <w:pPr>
        <w:spacing w:line="360" w:lineRule="auto"/>
        <w:ind w:leftChars="337" w:left="710" w:right="355" w:hanging="2"/>
        <w:rPr>
          <w:sz w:val="24"/>
          <w:lang w:val="es-ES"/>
        </w:rPr>
      </w:pPr>
      <w:r w:rsidRPr="000868E0">
        <w:rPr>
          <w:sz w:val="24"/>
          <w:lang w:val="es-ES"/>
        </w:rPr>
        <w:t>证明：</w:t>
      </w:r>
      <w:r w:rsidR="00A15A32">
        <w:rPr>
          <w:rFonts w:ascii="Cambria Math" w:hAnsi="Cambria Math" w:cs="Cambria Math"/>
          <w:sz w:val="24"/>
          <w:lang w:val="es-ES"/>
        </w:rPr>
        <w:t xml:space="preserve"> </w:t>
      </w:r>
      <w:r w:rsidR="00A15A32">
        <w:rPr>
          <w:rFonts w:ascii="Cambria Math" w:hAnsi="Cambria Math" w:cs="Cambria Math"/>
          <w:sz w:val="24"/>
          <w:lang w:val="es-ES"/>
        </w:rPr>
        <w:sym w:font="Symbol" w:char="F064"/>
      </w:r>
      <w:r w:rsidR="00A15A32" w:rsidRPr="000868E0">
        <w:rPr>
          <w:sz w:val="24"/>
          <w:lang w:val="es-ES"/>
        </w:rPr>
        <w:t>(G)</w:t>
      </w:r>
      <w:r w:rsidR="009F39AA" w:rsidRPr="000868E0">
        <w:rPr>
          <w:sz w:val="24"/>
          <w:lang w:val="es-ES"/>
        </w:rPr>
        <w:t xml:space="preserve"> ≤</w:t>
      </w:r>
      <w:r w:rsidR="00992E1F">
        <w:rPr>
          <w:sz w:val="24"/>
          <w:lang w:val="es-ES"/>
        </w:rPr>
        <w:t xml:space="preserve"> </w:t>
      </w:r>
      <w:r w:rsidR="00992E1F" w:rsidRPr="00992E1F">
        <w:rPr>
          <w:position w:val="-22"/>
          <w:sz w:val="24"/>
          <w:lang w:val="es-ES"/>
        </w:rPr>
        <w:object w:dxaOrig="380" w:dyaOrig="580" w14:anchorId="011CF159">
          <v:shape id="_x0000_i1026" type="#_x0000_t75" style="width:18.8pt;height:28.8pt" o:ole="">
            <v:imagedata r:id="rId11" o:title=""/>
          </v:shape>
          <o:OLEObject Type="Embed" ProgID="Equation.DSMT4" ShapeID="_x0000_i1026" DrawAspect="Content" ObjectID="_1715191552" r:id="rId12"/>
        </w:object>
      </w:r>
      <w:r w:rsidR="00992E1F">
        <w:rPr>
          <w:sz w:val="24"/>
          <w:lang w:val="es-ES"/>
        </w:rPr>
        <w:t xml:space="preserve"> </w:t>
      </w:r>
      <w:r w:rsidR="00A15A32" w:rsidRPr="000868E0">
        <w:rPr>
          <w:sz w:val="24"/>
          <w:lang w:val="es-ES"/>
        </w:rPr>
        <w:t>≤</w:t>
      </w:r>
      <w:r w:rsidR="00A15A32">
        <w:rPr>
          <w:sz w:val="24"/>
          <w:lang w:val="es-ES"/>
        </w:rPr>
        <w:t xml:space="preserve"> </w:t>
      </w:r>
      <w:r w:rsidR="00A15A32" w:rsidRPr="000868E0">
        <w:rPr>
          <w:rFonts w:ascii="Cambria Math" w:hAnsi="Cambria Math" w:cs="Cambria Math"/>
          <w:sz w:val="24"/>
          <w:lang w:val="es-ES"/>
        </w:rPr>
        <w:t>△</w:t>
      </w:r>
      <w:r w:rsidR="00A15A32" w:rsidRPr="000868E0">
        <w:rPr>
          <w:sz w:val="24"/>
          <w:lang w:val="es-ES"/>
        </w:rPr>
        <w:t>(G)</w:t>
      </w:r>
      <w:r w:rsidR="009F39AA" w:rsidRPr="000868E0">
        <w:rPr>
          <w:sz w:val="24"/>
          <w:lang w:val="es-ES"/>
        </w:rPr>
        <w:t>。</w:t>
      </w:r>
    </w:p>
    <w:p w14:paraId="1843B50B" w14:textId="05264F30" w:rsidR="00CF1C55" w:rsidRPr="000F2BB0" w:rsidRDefault="00CF1C55" w:rsidP="00CF1C55">
      <w:pPr>
        <w:pStyle w:val="ac"/>
        <w:spacing w:line="300" w:lineRule="auto"/>
        <w:ind w:left="0"/>
        <w:jc w:val="left"/>
        <w:rPr>
          <w:rFonts w:eastAsiaTheme="minorEastAsia"/>
          <w:sz w:val="24"/>
        </w:rPr>
      </w:pPr>
    </w:p>
    <w:p w14:paraId="27664DD6" w14:textId="77777777" w:rsidR="00CF1C55" w:rsidRPr="000F2BB0" w:rsidRDefault="00CF1C55" w:rsidP="00CF1C55">
      <w:pPr>
        <w:pStyle w:val="ac"/>
        <w:spacing w:line="300" w:lineRule="auto"/>
        <w:ind w:left="0"/>
        <w:jc w:val="left"/>
        <w:rPr>
          <w:sz w:val="24"/>
        </w:rPr>
      </w:pPr>
    </w:p>
    <w:p w14:paraId="2A06FD5D" w14:textId="339381B4" w:rsidR="00AB4C1C" w:rsidRPr="000F2BB0" w:rsidRDefault="00CF1C55" w:rsidP="00CF1C55">
      <w:pPr>
        <w:pStyle w:val="ac"/>
        <w:spacing w:line="300" w:lineRule="auto"/>
        <w:ind w:left="0"/>
        <w:jc w:val="left"/>
        <w:rPr>
          <w:sz w:val="24"/>
        </w:rPr>
      </w:pPr>
      <w:r w:rsidRPr="000F2BB0">
        <w:rPr>
          <w:sz w:val="24"/>
        </w:rPr>
        <w:t xml:space="preserve">   </w:t>
      </w:r>
      <w:r w:rsidR="00FC09E9" w:rsidRPr="000F2BB0">
        <w:rPr>
          <w:sz w:val="24"/>
        </w:rPr>
        <w:t xml:space="preserve">   </w:t>
      </w:r>
      <w:r w:rsidR="00D27DB3" w:rsidRPr="000F2BB0">
        <w:rPr>
          <w:sz w:val="24"/>
        </w:rPr>
        <w:t xml:space="preserve">       </w:t>
      </w:r>
      <w:r w:rsidR="00031AC6" w:rsidRPr="000F2BB0">
        <w:rPr>
          <w:sz w:val="24"/>
        </w:rPr>
        <w:t xml:space="preserve">  </w:t>
      </w:r>
    </w:p>
    <w:sectPr w:rsidR="00AB4C1C" w:rsidRPr="000F2BB0" w:rsidSect="00AB008A">
      <w:headerReference w:type="default" r:id="rId13"/>
      <w:footerReference w:type="even" r:id="rId14"/>
      <w:footerReference w:type="default" r:id="rId15"/>
      <w:pgSz w:w="10325" w:h="14573" w:code="13"/>
      <w:pgMar w:top="562" w:right="562" w:bottom="562" w:left="562" w:header="562" w:footer="56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424483" w14:textId="77777777" w:rsidR="00A87787" w:rsidRDefault="00A87787">
      <w:r>
        <w:separator/>
      </w:r>
    </w:p>
  </w:endnote>
  <w:endnote w:type="continuationSeparator" w:id="0">
    <w:p w14:paraId="40D75014" w14:textId="77777777" w:rsidR="00A87787" w:rsidRDefault="00A8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8B10A3" w14:textId="66CCB2C7" w:rsidR="00CD7AE7" w:rsidRDefault="00CD7AE7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37FAE">
      <w:rPr>
        <w:rStyle w:val="a5"/>
        <w:noProof/>
      </w:rPr>
      <w:t>4</w:t>
    </w:r>
    <w:r>
      <w:rPr>
        <w:rStyle w:val="a5"/>
      </w:rPr>
      <w:fldChar w:fldCharType="end"/>
    </w:r>
  </w:p>
  <w:p w14:paraId="520A1481" w14:textId="77777777" w:rsidR="00CD7AE7" w:rsidRDefault="00CD7AE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DDEC96" w14:textId="7EC86735" w:rsidR="00CD7AE7" w:rsidRDefault="00CD7AE7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137FAE">
      <w:rPr>
        <w:rStyle w:val="a5"/>
        <w:noProof/>
      </w:rPr>
      <w:t>3</w:t>
    </w:r>
    <w:r>
      <w:rPr>
        <w:rStyle w:val="a5"/>
      </w:rPr>
      <w:fldChar w:fldCharType="end"/>
    </w:r>
  </w:p>
  <w:p w14:paraId="0AC9F7FC" w14:textId="77777777" w:rsidR="00CD7AE7" w:rsidRDefault="00CD7AE7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E163F2" w14:textId="77777777" w:rsidR="00A87787" w:rsidRDefault="00A87787">
      <w:r>
        <w:separator/>
      </w:r>
    </w:p>
  </w:footnote>
  <w:footnote w:type="continuationSeparator" w:id="0">
    <w:p w14:paraId="2FC171C0" w14:textId="77777777" w:rsidR="00A87787" w:rsidRDefault="00A8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345A97" w14:textId="77777777" w:rsidR="00CD7AE7" w:rsidRDefault="009C03AD"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B0F235D" wp14:editId="7ECC77A1">
              <wp:simplePos x="0" y="0"/>
              <wp:positionH relativeFrom="column">
                <wp:posOffset>-200025</wp:posOffset>
              </wp:positionH>
              <wp:positionV relativeFrom="paragraph">
                <wp:posOffset>99060</wp:posOffset>
              </wp:positionV>
              <wp:extent cx="542925" cy="7682865"/>
              <wp:effectExtent l="9525" t="13335" r="9525" b="9525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76828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7A6C55B" w14:textId="77777777" w:rsidR="00CD7AE7" w:rsidRDefault="00CD7AE7">
                          <w:pPr>
                            <w:ind w:firstLine="645"/>
                            <w:rPr>
                              <w:u w:val="single"/>
                            </w:rPr>
                          </w:pPr>
                          <w:r>
                            <w:rPr>
                              <w:rFonts w:hint="eastAsia"/>
                            </w:rPr>
                            <w:t>学院、系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</w:t>
                          </w:r>
                          <w:r>
                            <w:rPr>
                              <w:rFonts w:hint="eastAsia"/>
                            </w:rPr>
                            <w:t>专业班级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  </w:t>
                          </w:r>
                          <w:r>
                            <w:rPr>
                              <w:rFonts w:hint="eastAsia"/>
                            </w:rPr>
                            <w:t>学号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</w:t>
                          </w:r>
                          <w:r>
                            <w:rPr>
                              <w:rFonts w:hint="eastAsia"/>
                            </w:rPr>
                            <w:t>姓名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</w:t>
                          </w:r>
                        </w:p>
                        <w:p w14:paraId="43EE025C" w14:textId="77777777" w:rsidR="00CD7AE7" w:rsidRDefault="00CD7AE7">
                          <w:pPr>
                            <w:spacing w:line="600" w:lineRule="exact"/>
                            <w:ind w:firstLineChars="100" w:firstLine="321"/>
                            <w:rPr>
                              <w:b/>
                              <w:sz w:val="32"/>
                            </w:rPr>
                          </w:pP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密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封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线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····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0F235D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15.75pt;margin-top:7.8pt;width:42.75pt;height:604.9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" strokecolor="white">
              <v:textbox style="layout-flow:vertical;mso-layout-flow-alt:bottom-to-top" inset="0,0,0,0">
                <w:txbxContent>
                  <w:p w14:paraId="27A6C55B" w14:textId="77777777" w:rsidR="00CD7AE7" w:rsidRDefault="00CD7AE7">
                    <w:pPr>
                      <w:ind w:firstLine="645"/>
                      <w:rPr>
                        <w:u w:val="single"/>
                      </w:rPr>
                    </w:pPr>
                    <w:r>
                      <w:rPr>
                        <w:rFonts w:hint="eastAsia"/>
                      </w:rPr>
                      <w:t>学院、系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 </w:t>
                    </w:r>
                    <w:r>
                      <w:rPr>
                        <w:rFonts w:hint="eastAsia"/>
                      </w:rPr>
                      <w:t xml:space="preserve">   </w:t>
                    </w:r>
                    <w:r>
                      <w:rPr>
                        <w:rFonts w:hint="eastAsia"/>
                      </w:rPr>
                      <w:t>专业班级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</w:t>
                    </w:r>
                    <w:r>
                      <w:rPr>
                        <w:rFonts w:hint="eastAsia"/>
                      </w:rPr>
                      <w:t xml:space="preserve">     </w:t>
                    </w:r>
                    <w:r>
                      <w:rPr>
                        <w:rFonts w:hint="eastAsia"/>
                      </w:rPr>
                      <w:t>学号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</w:t>
                    </w:r>
                    <w:r>
                      <w:rPr>
                        <w:rFonts w:hint="eastAsia"/>
                      </w:rPr>
                      <w:t xml:space="preserve">   </w:t>
                    </w:r>
                    <w:r>
                      <w:rPr>
                        <w:rFonts w:hint="eastAsia"/>
                      </w:rPr>
                      <w:t>姓名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</w:t>
                    </w:r>
                  </w:p>
                  <w:p w14:paraId="43EE025C" w14:textId="77777777" w:rsidR="00CD7AE7" w:rsidRDefault="00CD7AE7">
                    <w:pPr>
                      <w:spacing w:line="600" w:lineRule="exact"/>
                      <w:ind w:firstLineChars="100" w:firstLine="321"/>
                      <w:rPr>
                        <w:b/>
                        <w:sz w:val="32"/>
                      </w:rPr>
                    </w:pPr>
                    <w:r>
                      <w:rPr>
                        <w:b/>
                        <w:sz w:val="32"/>
                      </w:rPr>
                      <w:t>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密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封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线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····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02164"/>
    <w:multiLevelType w:val="hybridMultilevel"/>
    <w:tmpl w:val="D03AFD78"/>
    <w:lvl w:ilvl="0" w:tplc="986AAE2E">
      <w:start w:val="1"/>
      <w:numFmt w:val="decimal"/>
      <w:lvlText w:val="%1、"/>
      <w:lvlJc w:val="left"/>
      <w:pPr>
        <w:ind w:left="229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51" w:hanging="360"/>
      </w:pPr>
    </w:lvl>
    <w:lvl w:ilvl="2" w:tplc="0409001B" w:tentative="1">
      <w:start w:val="1"/>
      <w:numFmt w:val="lowerRoman"/>
      <w:lvlText w:val="%3."/>
      <w:lvlJc w:val="right"/>
      <w:pPr>
        <w:ind w:left="3371" w:hanging="180"/>
      </w:pPr>
    </w:lvl>
    <w:lvl w:ilvl="3" w:tplc="0409000F" w:tentative="1">
      <w:start w:val="1"/>
      <w:numFmt w:val="decimal"/>
      <w:lvlText w:val="%4."/>
      <w:lvlJc w:val="left"/>
      <w:pPr>
        <w:ind w:left="4091" w:hanging="360"/>
      </w:pPr>
    </w:lvl>
    <w:lvl w:ilvl="4" w:tplc="04090019" w:tentative="1">
      <w:start w:val="1"/>
      <w:numFmt w:val="lowerLetter"/>
      <w:lvlText w:val="%5."/>
      <w:lvlJc w:val="left"/>
      <w:pPr>
        <w:ind w:left="4811" w:hanging="360"/>
      </w:pPr>
    </w:lvl>
    <w:lvl w:ilvl="5" w:tplc="0409001B" w:tentative="1">
      <w:start w:val="1"/>
      <w:numFmt w:val="lowerRoman"/>
      <w:lvlText w:val="%6."/>
      <w:lvlJc w:val="right"/>
      <w:pPr>
        <w:ind w:left="5531" w:hanging="180"/>
      </w:pPr>
    </w:lvl>
    <w:lvl w:ilvl="6" w:tplc="0409000F" w:tentative="1">
      <w:start w:val="1"/>
      <w:numFmt w:val="decimal"/>
      <w:lvlText w:val="%7."/>
      <w:lvlJc w:val="left"/>
      <w:pPr>
        <w:ind w:left="6251" w:hanging="360"/>
      </w:pPr>
    </w:lvl>
    <w:lvl w:ilvl="7" w:tplc="04090019" w:tentative="1">
      <w:start w:val="1"/>
      <w:numFmt w:val="lowerLetter"/>
      <w:lvlText w:val="%8."/>
      <w:lvlJc w:val="left"/>
      <w:pPr>
        <w:ind w:left="6971" w:hanging="360"/>
      </w:pPr>
    </w:lvl>
    <w:lvl w:ilvl="8" w:tplc="040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" w15:restartNumberingAfterBreak="0">
    <w:nsid w:val="07AA22BF"/>
    <w:multiLevelType w:val="hybridMultilevel"/>
    <w:tmpl w:val="89D65882"/>
    <w:lvl w:ilvl="0" w:tplc="5066DDEE">
      <w:start w:val="1"/>
      <w:numFmt w:val="decimal"/>
      <w:lvlText w:val="%1、"/>
      <w:lvlJc w:val="left"/>
      <w:pPr>
        <w:ind w:left="229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51" w:hanging="360"/>
      </w:pPr>
    </w:lvl>
    <w:lvl w:ilvl="2" w:tplc="0409001B" w:tentative="1">
      <w:start w:val="1"/>
      <w:numFmt w:val="lowerRoman"/>
      <w:lvlText w:val="%3."/>
      <w:lvlJc w:val="right"/>
      <w:pPr>
        <w:ind w:left="3371" w:hanging="180"/>
      </w:pPr>
    </w:lvl>
    <w:lvl w:ilvl="3" w:tplc="0409000F" w:tentative="1">
      <w:start w:val="1"/>
      <w:numFmt w:val="decimal"/>
      <w:lvlText w:val="%4."/>
      <w:lvlJc w:val="left"/>
      <w:pPr>
        <w:ind w:left="4091" w:hanging="360"/>
      </w:pPr>
    </w:lvl>
    <w:lvl w:ilvl="4" w:tplc="04090019" w:tentative="1">
      <w:start w:val="1"/>
      <w:numFmt w:val="lowerLetter"/>
      <w:lvlText w:val="%5."/>
      <w:lvlJc w:val="left"/>
      <w:pPr>
        <w:ind w:left="4811" w:hanging="360"/>
      </w:pPr>
    </w:lvl>
    <w:lvl w:ilvl="5" w:tplc="0409001B" w:tentative="1">
      <w:start w:val="1"/>
      <w:numFmt w:val="lowerRoman"/>
      <w:lvlText w:val="%6."/>
      <w:lvlJc w:val="right"/>
      <w:pPr>
        <w:ind w:left="5531" w:hanging="180"/>
      </w:pPr>
    </w:lvl>
    <w:lvl w:ilvl="6" w:tplc="0409000F" w:tentative="1">
      <w:start w:val="1"/>
      <w:numFmt w:val="decimal"/>
      <w:lvlText w:val="%7."/>
      <w:lvlJc w:val="left"/>
      <w:pPr>
        <w:ind w:left="6251" w:hanging="360"/>
      </w:pPr>
    </w:lvl>
    <w:lvl w:ilvl="7" w:tplc="04090019" w:tentative="1">
      <w:start w:val="1"/>
      <w:numFmt w:val="lowerLetter"/>
      <w:lvlText w:val="%8."/>
      <w:lvlJc w:val="left"/>
      <w:pPr>
        <w:ind w:left="6971" w:hanging="360"/>
      </w:pPr>
    </w:lvl>
    <w:lvl w:ilvl="8" w:tplc="040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2" w15:restartNumberingAfterBreak="0">
    <w:nsid w:val="11D843AD"/>
    <w:multiLevelType w:val="hybridMultilevel"/>
    <w:tmpl w:val="22707320"/>
    <w:lvl w:ilvl="0" w:tplc="BBA6722A">
      <w:start w:val="6"/>
      <w:numFmt w:val="japaneseCounting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F6AE2D7A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36D6948"/>
    <w:multiLevelType w:val="hybridMultilevel"/>
    <w:tmpl w:val="449EBABE"/>
    <w:lvl w:ilvl="0" w:tplc="24A4FF56">
      <w:start w:val="1"/>
      <w:numFmt w:val="decimal"/>
      <w:lvlText w:val="(%1)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5451F4A"/>
    <w:multiLevelType w:val="hybridMultilevel"/>
    <w:tmpl w:val="2566016E"/>
    <w:lvl w:ilvl="0" w:tplc="59EAB88A">
      <w:start w:val="5"/>
      <w:numFmt w:val="japaneseCounting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5" w15:restartNumberingAfterBreak="0">
    <w:nsid w:val="17A00084"/>
    <w:multiLevelType w:val="hybridMultilevel"/>
    <w:tmpl w:val="338CCACE"/>
    <w:lvl w:ilvl="0" w:tplc="D13C7A7A">
      <w:start w:val="1"/>
      <w:numFmt w:val="japaneseCounting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1B5D75AB"/>
    <w:multiLevelType w:val="hybridMultilevel"/>
    <w:tmpl w:val="C8B08B00"/>
    <w:lvl w:ilvl="0" w:tplc="36A009F8">
      <w:start w:val="1"/>
      <w:numFmt w:val="decimal"/>
      <w:lvlText w:val="%1、"/>
      <w:lvlJc w:val="left"/>
      <w:pPr>
        <w:tabs>
          <w:tab w:val="num" w:pos="1308"/>
        </w:tabs>
        <w:ind w:left="1308" w:hanging="36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88"/>
        </w:tabs>
        <w:ind w:left="1788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08"/>
        </w:tabs>
        <w:ind w:left="2208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8"/>
        </w:tabs>
        <w:ind w:left="262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48"/>
        </w:tabs>
        <w:ind w:left="304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8"/>
        </w:tabs>
        <w:ind w:left="346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88"/>
        </w:tabs>
        <w:ind w:left="388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08"/>
        </w:tabs>
        <w:ind w:left="430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28"/>
        </w:tabs>
        <w:ind w:left="4728" w:hanging="420"/>
      </w:pPr>
    </w:lvl>
  </w:abstractNum>
  <w:abstractNum w:abstractNumId="7" w15:restartNumberingAfterBreak="0">
    <w:nsid w:val="2601248A"/>
    <w:multiLevelType w:val="hybridMultilevel"/>
    <w:tmpl w:val="803E28A6"/>
    <w:lvl w:ilvl="0" w:tplc="EC2AA39E">
      <w:start w:val="1"/>
      <w:numFmt w:val="decimal"/>
      <w:lvlText w:val="%1．"/>
      <w:lvlJc w:val="left"/>
      <w:pPr>
        <w:ind w:left="16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50" w:hanging="360"/>
      </w:pPr>
    </w:lvl>
    <w:lvl w:ilvl="2" w:tplc="0409001B" w:tentative="1">
      <w:start w:val="1"/>
      <w:numFmt w:val="lowerRoman"/>
      <w:lvlText w:val="%3."/>
      <w:lvlJc w:val="right"/>
      <w:pPr>
        <w:ind w:left="2770" w:hanging="180"/>
      </w:pPr>
    </w:lvl>
    <w:lvl w:ilvl="3" w:tplc="0409000F" w:tentative="1">
      <w:start w:val="1"/>
      <w:numFmt w:val="decimal"/>
      <w:lvlText w:val="%4."/>
      <w:lvlJc w:val="left"/>
      <w:pPr>
        <w:ind w:left="3490" w:hanging="360"/>
      </w:pPr>
    </w:lvl>
    <w:lvl w:ilvl="4" w:tplc="04090019" w:tentative="1">
      <w:start w:val="1"/>
      <w:numFmt w:val="lowerLetter"/>
      <w:lvlText w:val="%5."/>
      <w:lvlJc w:val="left"/>
      <w:pPr>
        <w:ind w:left="4210" w:hanging="360"/>
      </w:pPr>
    </w:lvl>
    <w:lvl w:ilvl="5" w:tplc="0409001B" w:tentative="1">
      <w:start w:val="1"/>
      <w:numFmt w:val="lowerRoman"/>
      <w:lvlText w:val="%6."/>
      <w:lvlJc w:val="right"/>
      <w:pPr>
        <w:ind w:left="4930" w:hanging="180"/>
      </w:pPr>
    </w:lvl>
    <w:lvl w:ilvl="6" w:tplc="0409000F" w:tentative="1">
      <w:start w:val="1"/>
      <w:numFmt w:val="decimal"/>
      <w:lvlText w:val="%7."/>
      <w:lvlJc w:val="left"/>
      <w:pPr>
        <w:ind w:left="5650" w:hanging="360"/>
      </w:pPr>
    </w:lvl>
    <w:lvl w:ilvl="7" w:tplc="04090019" w:tentative="1">
      <w:start w:val="1"/>
      <w:numFmt w:val="lowerLetter"/>
      <w:lvlText w:val="%8."/>
      <w:lvlJc w:val="left"/>
      <w:pPr>
        <w:ind w:left="6370" w:hanging="360"/>
      </w:pPr>
    </w:lvl>
    <w:lvl w:ilvl="8" w:tplc="0409001B" w:tentative="1">
      <w:start w:val="1"/>
      <w:numFmt w:val="lowerRoman"/>
      <w:lvlText w:val="%9."/>
      <w:lvlJc w:val="right"/>
      <w:pPr>
        <w:ind w:left="7090" w:hanging="180"/>
      </w:pPr>
    </w:lvl>
  </w:abstractNum>
  <w:abstractNum w:abstractNumId="8" w15:restartNumberingAfterBreak="0">
    <w:nsid w:val="26AF4A6E"/>
    <w:multiLevelType w:val="hybridMultilevel"/>
    <w:tmpl w:val="CF625D5A"/>
    <w:lvl w:ilvl="0" w:tplc="5DBC8982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26FF432A"/>
    <w:multiLevelType w:val="hybridMultilevel"/>
    <w:tmpl w:val="D09CAFFA"/>
    <w:lvl w:ilvl="0" w:tplc="0DBAEF8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0" w15:restartNumberingAfterBreak="0">
    <w:nsid w:val="2D071682"/>
    <w:multiLevelType w:val="hybridMultilevel"/>
    <w:tmpl w:val="07CC7BB0"/>
    <w:lvl w:ilvl="0" w:tplc="684E0C80">
      <w:start w:val="1"/>
      <w:numFmt w:val="decimal"/>
      <w:lvlText w:val="(%1)"/>
      <w:lvlJc w:val="left"/>
      <w:pPr>
        <w:tabs>
          <w:tab w:val="num" w:pos="1345"/>
        </w:tabs>
        <w:ind w:left="1345" w:hanging="39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95"/>
        </w:tabs>
        <w:ind w:left="179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15"/>
        </w:tabs>
        <w:ind w:left="221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35"/>
        </w:tabs>
        <w:ind w:left="263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55"/>
        </w:tabs>
        <w:ind w:left="305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75"/>
        </w:tabs>
        <w:ind w:left="347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95"/>
        </w:tabs>
        <w:ind w:left="389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15"/>
        </w:tabs>
        <w:ind w:left="431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35"/>
        </w:tabs>
        <w:ind w:left="4735" w:hanging="420"/>
      </w:pPr>
    </w:lvl>
  </w:abstractNum>
  <w:abstractNum w:abstractNumId="11" w15:restartNumberingAfterBreak="0">
    <w:nsid w:val="2F4A596E"/>
    <w:multiLevelType w:val="hybridMultilevel"/>
    <w:tmpl w:val="03D8B168"/>
    <w:lvl w:ilvl="0" w:tplc="7996D932">
      <w:start w:val="1"/>
      <w:numFmt w:val="decimal"/>
      <w:lvlText w:val="%1．"/>
      <w:lvlJc w:val="left"/>
      <w:pPr>
        <w:tabs>
          <w:tab w:val="num" w:pos="1211"/>
        </w:tabs>
        <w:ind w:left="1211" w:hanging="36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12" w15:restartNumberingAfterBreak="0">
    <w:nsid w:val="3CE27079"/>
    <w:multiLevelType w:val="hybridMultilevel"/>
    <w:tmpl w:val="6F3602FA"/>
    <w:lvl w:ilvl="0" w:tplc="C6309D34">
      <w:start w:val="1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0CF7B6A"/>
    <w:multiLevelType w:val="hybridMultilevel"/>
    <w:tmpl w:val="5032E140"/>
    <w:lvl w:ilvl="0" w:tplc="2C3A32E2">
      <w:start w:val="1"/>
      <w:numFmt w:val="decimal"/>
      <w:lvlText w:val="%1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4" w15:restartNumberingAfterBreak="0">
    <w:nsid w:val="420C116C"/>
    <w:multiLevelType w:val="hybridMultilevel"/>
    <w:tmpl w:val="A274C25E"/>
    <w:lvl w:ilvl="0" w:tplc="A05EAD3E">
      <w:start w:val="4"/>
      <w:numFmt w:val="japaneseCounting"/>
      <w:lvlText w:val="%1、"/>
      <w:lvlJc w:val="left"/>
      <w:pPr>
        <w:ind w:left="265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11" w:hanging="360"/>
      </w:pPr>
    </w:lvl>
    <w:lvl w:ilvl="2" w:tplc="0409001B" w:tentative="1">
      <w:start w:val="1"/>
      <w:numFmt w:val="lowerRoman"/>
      <w:lvlText w:val="%3."/>
      <w:lvlJc w:val="right"/>
      <w:pPr>
        <w:ind w:left="3731" w:hanging="180"/>
      </w:pPr>
    </w:lvl>
    <w:lvl w:ilvl="3" w:tplc="0409000F" w:tentative="1">
      <w:start w:val="1"/>
      <w:numFmt w:val="decimal"/>
      <w:lvlText w:val="%4."/>
      <w:lvlJc w:val="left"/>
      <w:pPr>
        <w:ind w:left="4451" w:hanging="360"/>
      </w:pPr>
    </w:lvl>
    <w:lvl w:ilvl="4" w:tplc="04090019" w:tentative="1">
      <w:start w:val="1"/>
      <w:numFmt w:val="lowerLetter"/>
      <w:lvlText w:val="%5."/>
      <w:lvlJc w:val="left"/>
      <w:pPr>
        <w:ind w:left="5171" w:hanging="360"/>
      </w:pPr>
    </w:lvl>
    <w:lvl w:ilvl="5" w:tplc="0409001B" w:tentative="1">
      <w:start w:val="1"/>
      <w:numFmt w:val="lowerRoman"/>
      <w:lvlText w:val="%6."/>
      <w:lvlJc w:val="right"/>
      <w:pPr>
        <w:ind w:left="5891" w:hanging="180"/>
      </w:pPr>
    </w:lvl>
    <w:lvl w:ilvl="6" w:tplc="0409000F" w:tentative="1">
      <w:start w:val="1"/>
      <w:numFmt w:val="decimal"/>
      <w:lvlText w:val="%7."/>
      <w:lvlJc w:val="left"/>
      <w:pPr>
        <w:ind w:left="6611" w:hanging="360"/>
      </w:pPr>
    </w:lvl>
    <w:lvl w:ilvl="7" w:tplc="04090019" w:tentative="1">
      <w:start w:val="1"/>
      <w:numFmt w:val="lowerLetter"/>
      <w:lvlText w:val="%8."/>
      <w:lvlJc w:val="left"/>
      <w:pPr>
        <w:ind w:left="7331" w:hanging="360"/>
      </w:pPr>
    </w:lvl>
    <w:lvl w:ilvl="8" w:tplc="0409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15" w15:restartNumberingAfterBreak="0">
    <w:nsid w:val="44B81409"/>
    <w:multiLevelType w:val="hybridMultilevel"/>
    <w:tmpl w:val="AC885590"/>
    <w:lvl w:ilvl="0" w:tplc="16E81CC8">
      <w:start w:val="5"/>
      <w:numFmt w:val="japaneseCounting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16" w15:restartNumberingAfterBreak="0">
    <w:nsid w:val="4E2237EB"/>
    <w:multiLevelType w:val="hybridMultilevel"/>
    <w:tmpl w:val="9626B6FC"/>
    <w:lvl w:ilvl="0" w:tplc="BDC26628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 w15:restartNumberingAfterBreak="0">
    <w:nsid w:val="51642FEF"/>
    <w:multiLevelType w:val="hybridMultilevel"/>
    <w:tmpl w:val="469C3D68"/>
    <w:lvl w:ilvl="0" w:tplc="F208C73E">
      <w:start w:val="1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5E041060"/>
    <w:multiLevelType w:val="hybridMultilevel"/>
    <w:tmpl w:val="B5E0E9C8"/>
    <w:lvl w:ilvl="0" w:tplc="2458A698">
      <w:start w:val="4"/>
      <w:numFmt w:val="japaneseCounting"/>
      <w:lvlText w:val="%1、"/>
      <w:lvlJc w:val="left"/>
      <w:pPr>
        <w:ind w:left="193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668B282C"/>
    <w:multiLevelType w:val="hybridMultilevel"/>
    <w:tmpl w:val="9C62F20C"/>
    <w:lvl w:ilvl="0" w:tplc="D43CA126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C50E22"/>
    <w:multiLevelType w:val="hybridMultilevel"/>
    <w:tmpl w:val="7366A2AA"/>
    <w:lvl w:ilvl="0" w:tplc="B086943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1" w15:restartNumberingAfterBreak="0">
    <w:nsid w:val="6BD815E3"/>
    <w:multiLevelType w:val="hybridMultilevel"/>
    <w:tmpl w:val="E26CEF0C"/>
    <w:lvl w:ilvl="0" w:tplc="F3D01102">
      <w:start w:val="3"/>
      <w:numFmt w:val="decimal"/>
      <w:lvlText w:val="%1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2" w15:restartNumberingAfterBreak="0">
    <w:nsid w:val="71A63897"/>
    <w:multiLevelType w:val="hybridMultilevel"/>
    <w:tmpl w:val="B3CC34EE"/>
    <w:lvl w:ilvl="0" w:tplc="20107A92">
      <w:start w:val="4"/>
      <w:numFmt w:val="japaneseCounting"/>
      <w:lvlText w:val="%1、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23" w15:restartNumberingAfterBreak="0">
    <w:nsid w:val="74B47A94"/>
    <w:multiLevelType w:val="hybridMultilevel"/>
    <w:tmpl w:val="CADE6010"/>
    <w:lvl w:ilvl="0" w:tplc="74EE66C4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55D51D3"/>
    <w:multiLevelType w:val="hybridMultilevel"/>
    <w:tmpl w:val="31B67F34"/>
    <w:lvl w:ilvl="0" w:tplc="02B08F20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25" w15:restartNumberingAfterBreak="0">
    <w:nsid w:val="7DDD502D"/>
    <w:multiLevelType w:val="hybridMultilevel"/>
    <w:tmpl w:val="C0A877E2"/>
    <w:lvl w:ilvl="0" w:tplc="D5FCDD84">
      <w:start w:val="1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25"/>
  </w:num>
  <w:num w:numId="3">
    <w:abstractNumId w:val="17"/>
  </w:num>
  <w:num w:numId="4">
    <w:abstractNumId w:val="12"/>
  </w:num>
  <w:num w:numId="5">
    <w:abstractNumId w:val="13"/>
  </w:num>
  <w:num w:numId="6">
    <w:abstractNumId w:val="8"/>
  </w:num>
  <w:num w:numId="7">
    <w:abstractNumId w:val="21"/>
  </w:num>
  <w:num w:numId="8">
    <w:abstractNumId w:val="6"/>
  </w:num>
  <w:num w:numId="9">
    <w:abstractNumId w:val="10"/>
  </w:num>
  <w:num w:numId="10">
    <w:abstractNumId w:val="11"/>
  </w:num>
  <w:num w:numId="11">
    <w:abstractNumId w:val="23"/>
  </w:num>
  <w:num w:numId="12">
    <w:abstractNumId w:val="20"/>
  </w:num>
  <w:num w:numId="13">
    <w:abstractNumId w:val="7"/>
  </w:num>
  <w:num w:numId="14">
    <w:abstractNumId w:val="19"/>
  </w:num>
  <w:num w:numId="15">
    <w:abstractNumId w:val="5"/>
  </w:num>
  <w:num w:numId="16">
    <w:abstractNumId w:val="16"/>
  </w:num>
  <w:num w:numId="17">
    <w:abstractNumId w:val="9"/>
  </w:num>
  <w:num w:numId="18">
    <w:abstractNumId w:val="18"/>
  </w:num>
  <w:num w:numId="19">
    <w:abstractNumId w:val="1"/>
  </w:num>
  <w:num w:numId="20">
    <w:abstractNumId w:val="14"/>
  </w:num>
  <w:num w:numId="21">
    <w:abstractNumId w:val="22"/>
  </w:num>
  <w:num w:numId="22">
    <w:abstractNumId w:val="4"/>
  </w:num>
  <w:num w:numId="23">
    <w:abstractNumId w:val="0"/>
  </w:num>
  <w:num w:numId="24">
    <w:abstractNumId w:val="15"/>
  </w:num>
  <w:num w:numId="25">
    <w:abstractNumId w:val="3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31E0"/>
    <w:rsid w:val="00000617"/>
    <w:rsid w:val="000021B8"/>
    <w:rsid w:val="00002760"/>
    <w:rsid w:val="00003F65"/>
    <w:rsid w:val="00004413"/>
    <w:rsid w:val="00012687"/>
    <w:rsid w:val="00020817"/>
    <w:rsid w:val="00020A09"/>
    <w:rsid w:val="00026858"/>
    <w:rsid w:val="00031191"/>
    <w:rsid w:val="00031AC6"/>
    <w:rsid w:val="00032EF6"/>
    <w:rsid w:val="000330CC"/>
    <w:rsid w:val="00034AC8"/>
    <w:rsid w:val="00036344"/>
    <w:rsid w:val="00037BF0"/>
    <w:rsid w:val="00045AA4"/>
    <w:rsid w:val="000472CA"/>
    <w:rsid w:val="0005179A"/>
    <w:rsid w:val="00054586"/>
    <w:rsid w:val="00060EBD"/>
    <w:rsid w:val="000636E5"/>
    <w:rsid w:val="00063AFD"/>
    <w:rsid w:val="0006749A"/>
    <w:rsid w:val="00067B56"/>
    <w:rsid w:val="00072067"/>
    <w:rsid w:val="000721B0"/>
    <w:rsid w:val="00073152"/>
    <w:rsid w:val="0008579A"/>
    <w:rsid w:val="000868E0"/>
    <w:rsid w:val="000B0B62"/>
    <w:rsid w:val="000B1516"/>
    <w:rsid w:val="000B7B17"/>
    <w:rsid w:val="000C5234"/>
    <w:rsid w:val="000C5DA8"/>
    <w:rsid w:val="000C69C5"/>
    <w:rsid w:val="000F2BB0"/>
    <w:rsid w:val="00103002"/>
    <w:rsid w:val="001056D1"/>
    <w:rsid w:val="001209C5"/>
    <w:rsid w:val="001323CE"/>
    <w:rsid w:val="00132A04"/>
    <w:rsid w:val="00137FAE"/>
    <w:rsid w:val="00153035"/>
    <w:rsid w:val="00154544"/>
    <w:rsid w:val="00154CE8"/>
    <w:rsid w:val="00163E2E"/>
    <w:rsid w:val="00164328"/>
    <w:rsid w:val="0016780C"/>
    <w:rsid w:val="001701EC"/>
    <w:rsid w:val="00171D35"/>
    <w:rsid w:val="00176048"/>
    <w:rsid w:val="0017733C"/>
    <w:rsid w:val="00182D2E"/>
    <w:rsid w:val="00197517"/>
    <w:rsid w:val="001A0B04"/>
    <w:rsid w:val="001A1C7E"/>
    <w:rsid w:val="001A47C2"/>
    <w:rsid w:val="001A584B"/>
    <w:rsid w:val="001B3181"/>
    <w:rsid w:val="001B4A73"/>
    <w:rsid w:val="001B63E2"/>
    <w:rsid w:val="001B6B00"/>
    <w:rsid w:val="001C45FA"/>
    <w:rsid w:val="001C5C32"/>
    <w:rsid w:val="001D0FE0"/>
    <w:rsid w:val="001D2DE8"/>
    <w:rsid w:val="001D378B"/>
    <w:rsid w:val="001D555B"/>
    <w:rsid w:val="001E5710"/>
    <w:rsid w:val="001F5784"/>
    <w:rsid w:val="00203277"/>
    <w:rsid w:val="0020759F"/>
    <w:rsid w:val="002147EC"/>
    <w:rsid w:val="00216802"/>
    <w:rsid w:val="00221132"/>
    <w:rsid w:val="002235C2"/>
    <w:rsid w:val="0022585D"/>
    <w:rsid w:val="0023376D"/>
    <w:rsid w:val="0023586B"/>
    <w:rsid w:val="00235AAC"/>
    <w:rsid w:val="00237B4C"/>
    <w:rsid w:val="00240104"/>
    <w:rsid w:val="002410F6"/>
    <w:rsid w:val="00243E87"/>
    <w:rsid w:val="00243F53"/>
    <w:rsid w:val="0024441D"/>
    <w:rsid w:val="00277E78"/>
    <w:rsid w:val="002857CC"/>
    <w:rsid w:val="00292068"/>
    <w:rsid w:val="002A5F43"/>
    <w:rsid w:val="002B39E2"/>
    <w:rsid w:val="002C6AC4"/>
    <w:rsid w:val="002C6B88"/>
    <w:rsid w:val="002D1DD4"/>
    <w:rsid w:val="002D4BD2"/>
    <w:rsid w:val="002E23E8"/>
    <w:rsid w:val="002E26CD"/>
    <w:rsid w:val="002E6410"/>
    <w:rsid w:val="002E6D81"/>
    <w:rsid w:val="002E7F97"/>
    <w:rsid w:val="002F7EA5"/>
    <w:rsid w:val="0030166C"/>
    <w:rsid w:val="00302645"/>
    <w:rsid w:val="003038FB"/>
    <w:rsid w:val="00310D00"/>
    <w:rsid w:val="0031655C"/>
    <w:rsid w:val="0031722E"/>
    <w:rsid w:val="00320CE4"/>
    <w:rsid w:val="003274F3"/>
    <w:rsid w:val="00334EA9"/>
    <w:rsid w:val="00336970"/>
    <w:rsid w:val="00375A42"/>
    <w:rsid w:val="00375B27"/>
    <w:rsid w:val="00382A96"/>
    <w:rsid w:val="00384BD4"/>
    <w:rsid w:val="003869A9"/>
    <w:rsid w:val="003875F4"/>
    <w:rsid w:val="003949CF"/>
    <w:rsid w:val="00394F60"/>
    <w:rsid w:val="003A5DD4"/>
    <w:rsid w:val="003B1733"/>
    <w:rsid w:val="003C276C"/>
    <w:rsid w:val="003C4F88"/>
    <w:rsid w:val="003E3A30"/>
    <w:rsid w:val="004028F5"/>
    <w:rsid w:val="004060D8"/>
    <w:rsid w:val="004118AF"/>
    <w:rsid w:val="004147D9"/>
    <w:rsid w:val="00442F29"/>
    <w:rsid w:val="00451567"/>
    <w:rsid w:val="00460CD6"/>
    <w:rsid w:val="00462369"/>
    <w:rsid w:val="0046531C"/>
    <w:rsid w:val="00483C08"/>
    <w:rsid w:val="0048715F"/>
    <w:rsid w:val="00494BE0"/>
    <w:rsid w:val="004A66E9"/>
    <w:rsid w:val="004B0287"/>
    <w:rsid w:val="004B4A9C"/>
    <w:rsid w:val="004B6340"/>
    <w:rsid w:val="004C2D79"/>
    <w:rsid w:val="004C4296"/>
    <w:rsid w:val="004C5436"/>
    <w:rsid w:val="004C6862"/>
    <w:rsid w:val="004C7A8C"/>
    <w:rsid w:val="004D0ECD"/>
    <w:rsid w:val="004D2EFE"/>
    <w:rsid w:val="004D3083"/>
    <w:rsid w:val="004E00EF"/>
    <w:rsid w:val="004E6537"/>
    <w:rsid w:val="004E7BE6"/>
    <w:rsid w:val="004E7ED4"/>
    <w:rsid w:val="004F143E"/>
    <w:rsid w:val="004F3705"/>
    <w:rsid w:val="004F558B"/>
    <w:rsid w:val="0050063B"/>
    <w:rsid w:val="0051054C"/>
    <w:rsid w:val="0051638C"/>
    <w:rsid w:val="00517233"/>
    <w:rsid w:val="00517268"/>
    <w:rsid w:val="00517B6D"/>
    <w:rsid w:val="00523851"/>
    <w:rsid w:val="00525248"/>
    <w:rsid w:val="00530008"/>
    <w:rsid w:val="00531393"/>
    <w:rsid w:val="00531887"/>
    <w:rsid w:val="00532522"/>
    <w:rsid w:val="00532E28"/>
    <w:rsid w:val="005330AB"/>
    <w:rsid w:val="00534314"/>
    <w:rsid w:val="00543FBF"/>
    <w:rsid w:val="005469D4"/>
    <w:rsid w:val="005518D9"/>
    <w:rsid w:val="00553C0C"/>
    <w:rsid w:val="005550DF"/>
    <w:rsid w:val="00560331"/>
    <w:rsid w:val="005717E1"/>
    <w:rsid w:val="00571B55"/>
    <w:rsid w:val="00572974"/>
    <w:rsid w:val="0057538C"/>
    <w:rsid w:val="005769B1"/>
    <w:rsid w:val="00582981"/>
    <w:rsid w:val="00585641"/>
    <w:rsid w:val="00587674"/>
    <w:rsid w:val="005931E0"/>
    <w:rsid w:val="005A2BA3"/>
    <w:rsid w:val="005A55BB"/>
    <w:rsid w:val="005A5712"/>
    <w:rsid w:val="005A6721"/>
    <w:rsid w:val="005A745D"/>
    <w:rsid w:val="005A77BE"/>
    <w:rsid w:val="005B632A"/>
    <w:rsid w:val="005C2FCC"/>
    <w:rsid w:val="005C3E07"/>
    <w:rsid w:val="005C5D93"/>
    <w:rsid w:val="005D3DAF"/>
    <w:rsid w:val="005E03B7"/>
    <w:rsid w:val="005E41C1"/>
    <w:rsid w:val="005F015D"/>
    <w:rsid w:val="005F159B"/>
    <w:rsid w:val="00600648"/>
    <w:rsid w:val="0060565C"/>
    <w:rsid w:val="00605F23"/>
    <w:rsid w:val="00610739"/>
    <w:rsid w:val="00613B95"/>
    <w:rsid w:val="00613BA1"/>
    <w:rsid w:val="00617A13"/>
    <w:rsid w:val="00622031"/>
    <w:rsid w:val="00625B6A"/>
    <w:rsid w:val="0063103F"/>
    <w:rsid w:val="00632BA3"/>
    <w:rsid w:val="00635284"/>
    <w:rsid w:val="006357BD"/>
    <w:rsid w:val="00637C6F"/>
    <w:rsid w:val="006419F3"/>
    <w:rsid w:val="006505D6"/>
    <w:rsid w:val="00650FB6"/>
    <w:rsid w:val="006521E1"/>
    <w:rsid w:val="0066110F"/>
    <w:rsid w:val="00662B1E"/>
    <w:rsid w:val="00670415"/>
    <w:rsid w:val="0067657B"/>
    <w:rsid w:val="00681079"/>
    <w:rsid w:val="00684BF4"/>
    <w:rsid w:val="0068686F"/>
    <w:rsid w:val="00693143"/>
    <w:rsid w:val="006B06BB"/>
    <w:rsid w:val="006B09DF"/>
    <w:rsid w:val="006B3672"/>
    <w:rsid w:val="006B439B"/>
    <w:rsid w:val="006C2E53"/>
    <w:rsid w:val="006C3FE3"/>
    <w:rsid w:val="006C4B6A"/>
    <w:rsid w:val="006D3594"/>
    <w:rsid w:val="006D732A"/>
    <w:rsid w:val="006E7555"/>
    <w:rsid w:val="006F0418"/>
    <w:rsid w:val="006F11DA"/>
    <w:rsid w:val="006F3494"/>
    <w:rsid w:val="007004D5"/>
    <w:rsid w:val="007072B8"/>
    <w:rsid w:val="00710A83"/>
    <w:rsid w:val="00710AEF"/>
    <w:rsid w:val="00721436"/>
    <w:rsid w:val="00721735"/>
    <w:rsid w:val="0072701E"/>
    <w:rsid w:val="007273D4"/>
    <w:rsid w:val="00735FFB"/>
    <w:rsid w:val="00744356"/>
    <w:rsid w:val="00756305"/>
    <w:rsid w:val="00757BC6"/>
    <w:rsid w:val="00770B8F"/>
    <w:rsid w:val="00780CCB"/>
    <w:rsid w:val="00781434"/>
    <w:rsid w:val="00783F58"/>
    <w:rsid w:val="007852B5"/>
    <w:rsid w:val="00786A04"/>
    <w:rsid w:val="00791B12"/>
    <w:rsid w:val="00792F80"/>
    <w:rsid w:val="00794181"/>
    <w:rsid w:val="007A2025"/>
    <w:rsid w:val="007B0852"/>
    <w:rsid w:val="007B0998"/>
    <w:rsid w:val="007B30D7"/>
    <w:rsid w:val="007B6E59"/>
    <w:rsid w:val="007C1831"/>
    <w:rsid w:val="007D21F5"/>
    <w:rsid w:val="007D51FB"/>
    <w:rsid w:val="007D534A"/>
    <w:rsid w:val="007D6322"/>
    <w:rsid w:val="007E0134"/>
    <w:rsid w:val="007E1F81"/>
    <w:rsid w:val="007E411D"/>
    <w:rsid w:val="007E5762"/>
    <w:rsid w:val="007F0330"/>
    <w:rsid w:val="007F0DB2"/>
    <w:rsid w:val="007F35AE"/>
    <w:rsid w:val="008047AA"/>
    <w:rsid w:val="00812D04"/>
    <w:rsid w:val="00814141"/>
    <w:rsid w:val="00821FF1"/>
    <w:rsid w:val="00822796"/>
    <w:rsid w:val="008231B8"/>
    <w:rsid w:val="00826EC1"/>
    <w:rsid w:val="0084074C"/>
    <w:rsid w:val="00841A60"/>
    <w:rsid w:val="0085320F"/>
    <w:rsid w:val="00860029"/>
    <w:rsid w:val="00866000"/>
    <w:rsid w:val="00870ECC"/>
    <w:rsid w:val="00882C10"/>
    <w:rsid w:val="00884556"/>
    <w:rsid w:val="00884EF6"/>
    <w:rsid w:val="008939A4"/>
    <w:rsid w:val="008965E1"/>
    <w:rsid w:val="00897A3C"/>
    <w:rsid w:val="008A7A58"/>
    <w:rsid w:val="008C03D0"/>
    <w:rsid w:val="008C25ED"/>
    <w:rsid w:val="008D2C62"/>
    <w:rsid w:val="008D2E3F"/>
    <w:rsid w:val="008D3827"/>
    <w:rsid w:val="008D4110"/>
    <w:rsid w:val="008D4F35"/>
    <w:rsid w:val="008D60D0"/>
    <w:rsid w:val="008D7326"/>
    <w:rsid w:val="008E0FB1"/>
    <w:rsid w:val="008E798F"/>
    <w:rsid w:val="008F4266"/>
    <w:rsid w:val="008F60A8"/>
    <w:rsid w:val="0090074A"/>
    <w:rsid w:val="00901884"/>
    <w:rsid w:val="00901A43"/>
    <w:rsid w:val="00905624"/>
    <w:rsid w:val="009151DD"/>
    <w:rsid w:val="009177C9"/>
    <w:rsid w:val="00917D72"/>
    <w:rsid w:val="00921B0F"/>
    <w:rsid w:val="009222D0"/>
    <w:rsid w:val="0092456B"/>
    <w:rsid w:val="009311CE"/>
    <w:rsid w:val="00931BB9"/>
    <w:rsid w:val="009413E1"/>
    <w:rsid w:val="00942446"/>
    <w:rsid w:val="009425E2"/>
    <w:rsid w:val="00946FBE"/>
    <w:rsid w:val="00947C95"/>
    <w:rsid w:val="009538BE"/>
    <w:rsid w:val="0096041A"/>
    <w:rsid w:val="00961D91"/>
    <w:rsid w:val="00973923"/>
    <w:rsid w:val="00973B04"/>
    <w:rsid w:val="00975318"/>
    <w:rsid w:val="0098112C"/>
    <w:rsid w:val="00983270"/>
    <w:rsid w:val="0098352F"/>
    <w:rsid w:val="00990F43"/>
    <w:rsid w:val="0099228E"/>
    <w:rsid w:val="00992E1F"/>
    <w:rsid w:val="00994153"/>
    <w:rsid w:val="009A7E25"/>
    <w:rsid w:val="009B2AF4"/>
    <w:rsid w:val="009B4F22"/>
    <w:rsid w:val="009C03AD"/>
    <w:rsid w:val="009C0806"/>
    <w:rsid w:val="009C5A56"/>
    <w:rsid w:val="009D2889"/>
    <w:rsid w:val="009D4AE3"/>
    <w:rsid w:val="009E02C9"/>
    <w:rsid w:val="009E1333"/>
    <w:rsid w:val="009E244F"/>
    <w:rsid w:val="009F39AA"/>
    <w:rsid w:val="009F5E72"/>
    <w:rsid w:val="009F6359"/>
    <w:rsid w:val="009F6597"/>
    <w:rsid w:val="00A06CB4"/>
    <w:rsid w:val="00A13BB0"/>
    <w:rsid w:val="00A144E0"/>
    <w:rsid w:val="00A15A32"/>
    <w:rsid w:val="00A246EC"/>
    <w:rsid w:val="00A24743"/>
    <w:rsid w:val="00A261A2"/>
    <w:rsid w:val="00A309FE"/>
    <w:rsid w:val="00A43CBF"/>
    <w:rsid w:val="00A43F6C"/>
    <w:rsid w:val="00A55EEC"/>
    <w:rsid w:val="00A576B0"/>
    <w:rsid w:val="00A576F4"/>
    <w:rsid w:val="00A603C1"/>
    <w:rsid w:val="00A66847"/>
    <w:rsid w:val="00A72524"/>
    <w:rsid w:val="00A72691"/>
    <w:rsid w:val="00A74DC3"/>
    <w:rsid w:val="00A87787"/>
    <w:rsid w:val="00A9554C"/>
    <w:rsid w:val="00AA6FD1"/>
    <w:rsid w:val="00AB008A"/>
    <w:rsid w:val="00AB262A"/>
    <w:rsid w:val="00AB3733"/>
    <w:rsid w:val="00AB4C1C"/>
    <w:rsid w:val="00AC129E"/>
    <w:rsid w:val="00AD4C57"/>
    <w:rsid w:val="00AE0E40"/>
    <w:rsid w:val="00AE194A"/>
    <w:rsid w:val="00AE4CBD"/>
    <w:rsid w:val="00AF53EF"/>
    <w:rsid w:val="00B00D55"/>
    <w:rsid w:val="00B0244A"/>
    <w:rsid w:val="00B106CC"/>
    <w:rsid w:val="00B10AE5"/>
    <w:rsid w:val="00B13282"/>
    <w:rsid w:val="00B256AF"/>
    <w:rsid w:val="00B32C50"/>
    <w:rsid w:val="00B45BD0"/>
    <w:rsid w:val="00B46A8B"/>
    <w:rsid w:val="00B46B07"/>
    <w:rsid w:val="00B47B3C"/>
    <w:rsid w:val="00B675D0"/>
    <w:rsid w:val="00B873FF"/>
    <w:rsid w:val="00B92105"/>
    <w:rsid w:val="00B94406"/>
    <w:rsid w:val="00B97E23"/>
    <w:rsid w:val="00BA19D9"/>
    <w:rsid w:val="00BA5F4E"/>
    <w:rsid w:val="00BB2B3D"/>
    <w:rsid w:val="00BB46DA"/>
    <w:rsid w:val="00BB5AC3"/>
    <w:rsid w:val="00BC139E"/>
    <w:rsid w:val="00BC7C6F"/>
    <w:rsid w:val="00BD3D44"/>
    <w:rsid w:val="00BE5463"/>
    <w:rsid w:val="00BE5C19"/>
    <w:rsid w:val="00BF76F4"/>
    <w:rsid w:val="00C05966"/>
    <w:rsid w:val="00C07064"/>
    <w:rsid w:val="00C111DB"/>
    <w:rsid w:val="00C123A5"/>
    <w:rsid w:val="00C147E2"/>
    <w:rsid w:val="00C16BA8"/>
    <w:rsid w:val="00C26258"/>
    <w:rsid w:val="00C312AD"/>
    <w:rsid w:val="00C37245"/>
    <w:rsid w:val="00C445A5"/>
    <w:rsid w:val="00C46175"/>
    <w:rsid w:val="00C47DF7"/>
    <w:rsid w:val="00C62CC3"/>
    <w:rsid w:val="00C67B10"/>
    <w:rsid w:val="00C8491F"/>
    <w:rsid w:val="00C86788"/>
    <w:rsid w:val="00C91A2A"/>
    <w:rsid w:val="00C9329D"/>
    <w:rsid w:val="00C95207"/>
    <w:rsid w:val="00CA33A1"/>
    <w:rsid w:val="00CA5CD1"/>
    <w:rsid w:val="00CC42B7"/>
    <w:rsid w:val="00CD38D6"/>
    <w:rsid w:val="00CD4CEE"/>
    <w:rsid w:val="00CD6AFE"/>
    <w:rsid w:val="00CD7AE7"/>
    <w:rsid w:val="00CE059E"/>
    <w:rsid w:val="00CF0B8D"/>
    <w:rsid w:val="00CF1A01"/>
    <w:rsid w:val="00CF1C55"/>
    <w:rsid w:val="00CF563B"/>
    <w:rsid w:val="00CF5C4C"/>
    <w:rsid w:val="00D0248C"/>
    <w:rsid w:val="00D0690E"/>
    <w:rsid w:val="00D1182C"/>
    <w:rsid w:val="00D23265"/>
    <w:rsid w:val="00D27DB3"/>
    <w:rsid w:val="00D4243C"/>
    <w:rsid w:val="00D50295"/>
    <w:rsid w:val="00D50F81"/>
    <w:rsid w:val="00D548B8"/>
    <w:rsid w:val="00D55611"/>
    <w:rsid w:val="00D60529"/>
    <w:rsid w:val="00D62D87"/>
    <w:rsid w:val="00D6613D"/>
    <w:rsid w:val="00D82789"/>
    <w:rsid w:val="00D93294"/>
    <w:rsid w:val="00DA3B48"/>
    <w:rsid w:val="00DA42D7"/>
    <w:rsid w:val="00DB6724"/>
    <w:rsid w:val="00DC0FA8"/>
    <w:rsid w:val="00DC5B9F"/>
    <w:rsid w:val="00DC5CFE"/>
    <w:rsid w:val="00DC5E5B"/>
    <w:rsid w:val="00DD4EBE"/>
    <w:rsid w:val="00DD7F80"/>
    <w:rsid w:val="00DE3469"/>
    <w:rsid w:val="00DE4789"/>
    <w:rsid w:val="00DE677F"/>
    <w:rsid w:val="00DE6AE1"/>
    <w:rsid w:val="00DE756E"/>
    <w:rsid w:val="00DF1093"/>
    <w:rsid w:val="00DF477D"/>
    <w:rsid w:val="00E02E40"/>
    <w:rsid w:val="00E130E4"/>
    <w:rsid w:val="00E17133"/>
    <w:rsid w:val="00E17B51"/>
    <w:rsid w:val="00E24BCA"/>
    <w:rsid w:val="00E24C0B"/>
    <w:rsid w:val="00E25AE6"/>
    <w:rsid w:val="00E34D17"/>
    <w:rsid w:val="00E4101C"/>
    <w:rsid w:val="00E411A2"/>
    <w:rsid w:val="00E41A6C"/>
    <w:rsid w:val="00E45FFE"/>
    <w:rsid w:val="00E50509"/>
    <w:rsid w:val="00E51A1A"/>
    <w:rsid w:val="00E548AF"/>
    <w:rsid w:val="00E6358A"/>
    <w:rsid w:val="00E6453F"/>
    <w:rsid w:val="00E66183"/>
    <w:rsid w:val="00E76BBD"/>
    <w:rsid w:val="00E8027C"/>
    <w:rsid w:val="00E80AED"/>
    <w:rsid w:val="00E8595A"/>
    <w:rsid w:val="00E94393"/>
    <w:rsid w:val="00E94D23"/>
    <w:rsid w:val="00EA44C4"/>
    <w:rsid w:val="00EA553F"/>
    <w:rsid w:val="00EA79A0"/>
    <w:rsid w:val="00EB0314"/>
    <w:rsid w:val="00EB0AD7"/>
    <w:rsid w:val="00EB1060"/>
    <w:rsid w:val="00EB26F5"/>
    <w:rsid w:val="00EB5DD4"/>
    <w:rsid w:val="00EC3F68"/>
    <w:rsid w:val="00EE4BCA"/>
    <w:rsid w:val="00EF23F5"/>
    <w:rsid w:val="00EF313C"/>
    <w:rsid w:val="00EF337D"/>
    <w:rsid w:val="00EF6A35"/>
    <w:rsid w:val="00EF6F96"/>
    <w:rsid w:val="00F0418D"/>
    <w:rsid w:val="00F175D3"/>
    <w:rsid w:val="00F201B1"/>
    <w:rsid w:val="00F2123A"/>
    <w:rsid w:val="00F3275E"/>
    <w:rsid w:val="00F34A3A"/>
    <w:rsid w:val="00F36476"/>
    <w:rsid w:val="00F570FC"/>
    <w:rsid w:val="00F70EAA"/>
    <w:rsid w:val="00F75606"/>
    <w:rsid w:val="00F77655"/>
    <w:rsid w:val="00F77A72"/>
    <w:rsid w:val="00F77C19"/>
    <w:rsid w:val="00F80C6D"/>
    <w:rsid w:val="00F81EA0"/>
    <w:rsid w:val="00F83DA1"/>
    <w:rsid w:val="00F83F02"/>
    <w:rsid w:val="00F84C6B"/>
    <w:rsid w:val="00F84FDC"/>
    <w:rsid w:val="00F8747A"/>
    <w:rsid w:val="00F90EB5"/>
    <w:rsid w:val="00FA099A"/>
    <w:rsid w:val="00FA65DA"/>
    <w:rsid w:val="00FB02C1"/>
    <w:rsid w:val="00FB268C"/>
    <w:rsid w:val="00FB67B9"/>
    <w:rsid w:val="00FC09E9"/>
    <w:rsid w:val="00FC1DE4"/>
    <w:rsid w:val="00FC626A"/>
    <w:rsid w:val="00FD2FD2"/>
    <w:rsid w:val="00FD39F3"/>
    <w:rsid w:val="00FE32AC"/>
    <w:rsid w:val="00FE55DB"/>
    <w:rsid w:val="00FE63FF"/>
    <w:rsid w:val="00FF46C0"/>
    <w:rsid w:val="00FF7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043A2CC"/>
  <w15:docId w15:val="{F27047F1-8AE4-4052-A123-0B9802BA2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a6">
    <w:name w:val="Normal Indent"/>
    <w:basedOn w:val="a"/>
    <w:pPr>
      <w:ind w:firstLine="420"/>
    </w:pPr>
    <w:rPr>
      <w:szCs w:val="20"/>
    </w:rPr>
  </w:style>
  <w:style w:type="table" w:styleId="a7">
    <w:name w:val="Table Grid"/>
    <w:basedOn w:val="a1"/>
    <w:rsid w:val="00060EB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Plain Text"/>
    <w:basedOn w:val="a"/>
    <w:link w:val="a9"/>
    <w:rsid w:val="00AE194A"/>
    <w:rPr>
      <w:rFonts w:ascii="宋体" w:hAnsi="Courier New" w:cs="Courier New"/>
      <w:szCs w:val="21"/>
    </w:rPr>
  </w:style>
  <w:style w:type="paragraph" w:styleId="aa">
    <w:name w:val="Balloon Text"/>
    <w:basedOn w:val="a"/>
    <w:link w:val="ab"/>
    <w:rsid w:val="001D2DE8"/>
    <w:rPr>
      <w:rFonts w:ascii="Tahoma" w:hAnsi="Tahoma" w:cs="Tahoma"/>
      <w:sz w:val="16"/>
      <w:szCs w:val="16"/>
    </w:rPr>
  </w:style>
  <w:style w:type="character" w:customStyle="1" w:styleId="ab">
    <w:name w:val="批注框文本 字符"/>
    <w:basedOn w:val="a0"/>
    <w:link w:val="aa"/>
    <w:rsid w:val="001D2DE8"/>
    <w:rPr>
      <w:rFonts w:ascii="Tahoma" w:hAnsi="Tahoma" w:cs="Tahoma"/>
      <w:kern w:val="2"/>
      <w:sz w:val="16"/>
      <w:szCs w:val="16"/>
    </w:rPr>
  </w:style>
  <w:style w:type="paragraph" w:styleId="ac">
    <w:name w:val="List Paragraph"/>
    <w:basedOn w:val="a"/>
    <w:uiPriority w:val="34"/>
    <w:qFormat/>
    <w:rsid w:val="0031655C"/>
    <w:pPr>
      <w:ind w:left="720"/>
      <w:contextualSpacing/>
    </w:pPr>
  </w:style>
  <w:style w:type="character" w:styleId="ad">
    <w:name w:val="Placeholder Text"/>
    <w:basedOn w:val="a0"/>
    <w:uiPriority w:val="99"/>
    <w:semiHidden/>
    <w:rsid w:val="006B06BB"/>
    <w:rPr>
      <w:color w:val="808080"/>
    </w:rPr>
  </w:style>
  <w:style w:type="character" w:customStyle="1" w:styleId="a9">
    <w:name w:val="纯文本 字符"/>
    <w:basedOn w:val="a0"/>
    <w:link w:val="a8"/>
    <w:rsid w:val="00DD7F80"/>
    <w:rPr>
      <w:rFonts w:ascii="宋体" w:hAnsi="Courier New" w:cs="Courier New"/>
      <w:kern w:val="2"/>
      <w:sz w:val="21"/>
      <w:szCs w:val="21"/>
    </w:rPr>
  </w:style>
  <w:style w:type="paragraph" w:styleId="ae">
    <w:name w:val="Normal (Web)"/>
    <w:basedOn w:val="a"/>
    <w:uiPriority w:val="99"/>
    <w:semiHidden/>
    <w:unhideWhenUsed/>
    <w:rsid w:val="00A74DC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299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1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9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4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7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286640-D54A-4F65-BC2B-C60BCA204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9</TotalTime>
  <Pages>6</Pages>
  <Words>305</Words>
  <Characters>174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学年    学期山东轻工业学院            课程试卷</vt:lpstr>
    </vt:vector>
  </TitlesOfParts>
  <Company>山东轻工学院</Company>
  <LinksUpToDate>false</LinksUpToDate>
  <CharactersWithSpaces>2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年    学期山东轻工业学院            课程试卷</dc:title>
  <dc:creator>QG</dc:creator>
  <cp:lastModifiedBy>Microsoft</cp:lastModifiedBy>
  <cp:revision>40</cp:revision>
  <cp:lastPrinted>2019-04-10T05:28:00Z</cp:lastPrinted>
  <dcterms:created xsi:type="dcterms:W3CDTF">2021-06-06T02:51:00Z</dcterms:created>
  <dcterms:modified xsi:type="dcterms:W3CDTF">2022-05-27T13:14:00Z</dcterms:modified>
</cp:coreProperties>
</file>